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4575B2" w:rsidRPr="00777A97" w14:paraId="1B6137FC" w14:textId="77777777" w:rsidTr="006E08CE">
        <w:tc>
          <w:tcPr>
            <w:tcW w:w="1384" w:type="dxa"/>
          </w:tcPr>
          <w:p w14:paraId="61C28E68" w14:textId="77777777" w:rsidR="004575B2" w:rsidRPr="00777A97" w:rsidRDefault="004575B2" w:rsidP="006E08CE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13CBAB4B" wp14:editId="07770AE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7FDE2144" w14:textId="77777777" w:rsidR="004575B2" w:rsidRPr="00777A97" w:rsidRDefault="004575B2" w:rsidP="006E0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07AF26B7" w14:textId="77777777" w:rsidR="004575B2" w:rsidRPr="00777A97" w:rsidRDefault="004575B2" w:rsidP="006E0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656CFB71" w14:textId="77777777" w:rsidR="004575B2" w:rsidRPr="00777A97" w:rsidRDefault="004575B2" w:rsidP="006E0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20F70A66" w14:textId="77777777" w:rsidR="004575B2" w:rsidRPr="00777A97" w:rsidRDefault="004575B2" w:rsidP="006E08CE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4056B78F" w14:textId="77777777" w:rsidR="004575B2" w:rsidRPr="00777A97" w:rsidRDefault="004575B2" w:rsidP="006E08CE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59CCADE2" w14:textId="77777777" w:rsidR="004575B2" w:rsidRPr="00777A97" w:rsidRDefault="004575B2" w:rsidP="006E0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1C379524" w14:textId="77777777" w:rsidR="004575B2" w:rsidRPr="00777A97" w:rsidRDefault="004575B2" w:rsidP="006E0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7BAD70F8" w14:textId="77777777" w:rsidR="004575B2" w:rsidRPr="00777A97" w:rsidRDefault="004575B2" w:rsidP="004575B2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47D3E3A9" w14:textId="77777777" w:rsidR="004575B2" w:rsidRPr="00777A97" w:rsidRDefault="004575B2" w:rsidP="004575B2">
      <w:pPr>
        <w:rPr>
          <w:b/>
          <w:sz w:val="24"/>
          <w:szCs w:val="24"/>
        </w:rPr>
      </w:pPr>
    </w:p>
    <w:p w14:paraId="26D1B71E" w14:textId="77777777" w:rsidR="004575B2" w:rsidRPr="00777A97" w:rsidRDefault="004575B2" w:rsidP="004575B2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566AC2E1" w14:textId="77777777" w:rsidR="004575B2" w:rsidRPr="00777A97" w:rsidRDefault="004575B2" w:rsidP="004575B2">
      <w:pPr>
        <w:rPr>
          <w:sz w:val="24"/>
          <w:szCs w:val="24"/>
        </w:rPr>
      </w:pPr>
    </w:p>
    <w:p w14:paraId="58C3086E" w14:textId="77777777" w:rsidR="004575B2" w:rsidRPr="00777A97" w:rsidRDefault="004575B2" w:rsidP="004575B2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4D2743DE" w14:textId="77777777" w:rsidR="004575B2" w:rsidRPr="00777A97" w:rsidRDefault="004575B2" w:rsidP="004575B2">
      <w:pPr>
        <w:rPr>
          <w:i/>
          <w:sz w:val="24"/>
          <w:szCs w:val="24"/>
        </w:rPr>
      </w:pPr>
    </w:p>
    <w:p w14:paraId="766388AB" w14:textId="77777777" w:rsidR="004575B2" w:rsidRDefault="004575B2" w:rsidP="004575B2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</w:t>
      </w:r>
      <w:r w:rsidRPr="00EE63BB">
        <w:rPr>
          <w:b/>
          <w:sz w:val="24"/>
          <w:szCs w:val="24"/>
        </w:rPr>
        <w:t>09.04.01 Информатика и вычислительная техника</w:t>
      </w:r>
    </w:p>
    <w:p w14:paraId="637EECF9" w14:textId="77777777" w:rsidR="004575B2" w:rsidRPr="00777A97" w:rsidRDefault="004575B2" w:rsidP="004575B2">
      <w:pPr>
        <w:rPr>
          <w:sz w:val="24"/>
          <w:szCs w:val="24"/>
        </w:rPr>
      </w:pPr>
    </w:p>
    <w:p w14:paraId="1755F92E" w14:textId="77777777" w:rsidR="004575B2" w:rsidRPr="00EE63BB" w:rsidRDefault="004575B2" w:rsidP="004575B2">
      <w:pPr>
        <w:rPr>
          <w:b/>
          <w:sz w:val="24"/>
          <w:szCs w:val="24"/>
        </w:rPr>
      </w:pPr>
      <w:r w:rsidRPr="00EE63BB">
        <w:rPr>
          <w:sz w:val="24"/>
          <w:szCs w:val="24"/>
        </w:rPr>
        <w:t xml:space="preserve">МАГИСТЕРСКАЯ ПРОГРАММА </w:t>
      </w:r>
      <w:r w:rsidRPr="00EE63BB">
        <w:rPr>
          <w:b/>
          <w:sz w:val="24"/>
          <w:szCs w:val="24"/>
        </w:rPr>
        <w:t xml:space="preserve">09.04.01/12 Интеллектуальный анализ больших  </w:t>
      </w:r>
    </w:p>
    <w:p w14:paraId="584522B1" w14:textId="77777777" w:rsidR="004575B2" w:rsidRDefault="004575B2" w:rsidP="004575B2">
      <w:pPr>
        <w:rPr>
          <w:b/>
          <w:sz w:val="24"/>
          <w:szCs w:val="24"/>
        </w:rPr>
      </w:pPr>
      <w:r w:rsidRPr="00EE63BB">
        <w:rPr>
          <w:b/>
          <w:sz w:val="24"/>
          <w:szCs w:val="24"/>
        </w:rPr>
        <w:t xml:space="preserve">                                                                данных в системах поддержки принятия решений.     </w:t>
      </w:r>
    </w:p>
    <w:p w14:paraId="6F50B6FE" w14:textId="77777777" w:rsidR="004575B2" w:rsidRDefault="004575B2" w:rsidP="004575B2">
      <w:pPr>
        <w:rPr>
          <w:b/>
          <w:sz w:val="24"/>
          <w:szCs w:val="24"/>
        </w:rPr>
      </w:pPr>
    </w:p>
    <w:p w14:paraId="06890E2F" w14:textId="77777777" w:rsidR="004575B2" w:rsidRPr="00A16E40" w:rsidRDefault="004575B2" w:rsidP="004575B2">
      <w:pPr>
        <w:rPr>
          <w:b/>
          <w:sz w:val="24"/>
          <w:szCs w:val="24"/>
        </w:rPr>
      </w:pPr>
      <w:r w:rsidRPr="00EE63BB">
        <w:rPr>
          <w:b/>
          <w:sz w:val="24"/>
          <w:szCs w:val="24"/>
        </w:rPr>
        <w:t xml:space="preserve">            </w:t>
      </w:r>
    </w:p>
    <w:p w14:paraId="52F1E7BB" w14:textId="77777777" w:rsidR="004575B2" w:rsidRDefault="004575B2" w:rsidP="004575B2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p w14:paraId="2553D5CA" w14:textId="24C075BE" w:rsidR="004575B2" w:rsidRPr="005678FA" w:rsidRDefault="004575B2" w:rsidP="004575B2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  <w:r w:rsidRPr="0057778B">
        <w:rPr>
          <w:b/>
          <w:sz w:val="28"/>
        </w:rPr>
        <w:t xml:space="preserve">по </w:t>
      </w:r>
      <w:r w:rsidR="000A1109">
        <w:rPr>
          <w:b/>
          <w:sz w:val="28"/>
        </w:rPr>
        <w:t xml:space="preserve">лабораторной работе </w:t>
      </w:r>
      <w:r w:rsidRPr="0057778B">
        <w:rPr>
          <w:b/>
          <w:sz w:val="28"/>
        </w:rPr>
        <w:t>№</w:t>
      </w:r>
      <w:r>
        <w:rPr>
          <w:b/>
          <w:sz w:val="28"/>
        </w:rPr>
        <w:t xml:space="preserve"> </w:t>
      </w:r>
      <w:r w:rsidR="00002D34" w:rsidRPr="005678FA">
        <w:rPr>
          <w:b/>
          <w:sz w:val="28"/>
        </w:rPr>
        <w:t>2</w:t>
      </w:r>
    </w:p>
    <w:p w14:paraId="1C3D6C98" w14:textId="3495EC7A" w:rsidR="004575B2" w:rsidRPr="00CB06D6" w:rsidRDefault="004575B2" w:rsidP="004575B2">
      <w:pPr>
        <w:pStyle w:val="1"/>
        <w:shd w:val="clear" w:color="auto" w:fill="FFFFFF"/>
        <w:jc w:val="center"/>
        <w:outlineLvl w:val="0"/>
        <w:rPr>
          <w:b/>
          <w:caps/>
          <w:spacing w:val="100"/>
          <w:sz w:val="32"/>
        </w:rPr>
      </w:pPr>
      <w:r>
        <w:rPr>
          <w:b/>
          <w:sz w:val="28"/>
        </w:rPr>
        <w:t xml:space="preserve">Вариант № </w:t>
      </w:r>
      <w:r w:rsidR="000A1109">
        <w:rPr>
          <w:b/>
          <w:sz w:val="28"/>
        </w:rPr>
        <w:t>8</w:t>
      </w:r>
    </w:p>
    <w:p w14:paraId="7B7BBE42" w14:textId="77777777" w:rsidR="004575B2" w:rsidRDefault="004575B2" w:rsidP="004575B2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553EEF46" w14:textId="77777777" w:rsidR="004575B2" w:rsidRPr="00CB4074" w:rsidRDefault="004575B2" w:rsidP="004575B2">
      <w:pPr>
        <w:ind w:left="142"/>
        <w:jc w:val="center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Pr="00A16E40">
        <w:rPr>
          <w:bCs/>
          <w:sz w:val="28"/>
          <w:u w:val="single"/>
        </w:rPr>
        <w:t>Интеллектуальные технологии и системы</w:t>
      </w:r>
    </w:p>
    <w:p w14:paraId="6A6E2FA9" w14:textId="77777777" w:rsidR="004575B2" w:rsidRDefault="004575B2" w:rsidP="004575B2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2027616E" w14:textId="77777777" w:rsidR="004575B2" w:rsidRDefault="004575B2" w:rsidP="004575B2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1"/>
        <w:gridCol w:w="1681"/>
        <w:gridCol w:w="1541"/>
        <w:gridCol w:w="1764"/>
        <w:gridCol w:w="2250"/>
      </w:tblGrid>
      <w:tr w:rsidR="004575B2" w:rsidRPr="003D30A6" w14:paraId="4E33FC6B" w14:textId="77777777" w:rsidTr="006E08CE">
        <w:tc>
          <w:tcPr>
            <w:tcW w:w="2010" w:type="dxa"/>
            <w:shd w:val="clear" w:color="auto" w:fill="auto"/>
          </w:tcPr>
          <w:p w14:paraId="21D1762E" w14:textId="77777777" w:rsidR="004575B2" w:rsidRPr="003D30A6" w:rsidRDefault="004575B2" w:rsidP="006E08CE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788" w:type="dxa"/>
            <w:shd w:val="clear" w:color="auto" w:fill="auto"/>
          </w:tcPr>
          <w:p w14:paraId="7BAF858B" w14:textId="59535456" w:rsidR="004575B2" w:rsidRPr="003D30A6" w:rsidRDefault="004575B2" w:rsidP="006E08CE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1</w:t>
            </w:r>
            <w:r w:rsidR="00FA5C25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М</w:t>
            </w:r>
          </w:p>
        </w:tc>
        <w:tc>
          <w:tcPr>
            <w:tcW w:w="1739" w:type="dxa"/>
          </w:tcPr>
          <w:p w14:paraId="17A3269A" w14:textId="77777777" w:rsidR="004575B2" w:rsidRPr="003D30A6" w:rsidRDefault="004575B2" w:rsidP="006E08CE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690C9438" w14:textId="77777777" w:rsidR="004575B2" w:rsidRPr="003D30A6" w:rsidRDefault="004575B2" w:rsidP="006E0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229F23FA" w14:textId="4F270362" w:rsidR="004575B2" w:rsidRPr="003D30A6" w:rsidRDefault="00FA5C25" w:rsidP="00FA5C25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="004575B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С</w:t>
            </w:r>
            <w:r w:rsidR="004575B2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Марчук</w:t>
            </w:r>
          </w:p>
        </w:tc>
      </w:tr>
      <w:tr w:rsidR="004575B2" w:rsidRPr="003D30A6" w14:paraId="1DC58095" w14:textId="77777777" w:rsidTr="006E08CE">
        <w:tc>
          <w:tcPr>
            <w:tcW w:w="2010" w:type="dxa"/>
            <w:shd w:val="clear" w:color="auto" w:fill="auto"/>
          </w:tcPr>
          <w:p w14:paraId="3B678377" w14:textId="77777777" w:rsidR="004575B2" w:rsidRPr="003D30A6" w:rsidRDefault="004575B2" w:rsidP="006E0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0D2B49F8" w14:textId="77777777" w:rsidR="004575B2" w:rsidRPr="003D30A6" w:rsidRDefault="004575B2" w:rsidP="006E08CE">
            <w:pPr>
              <w:jc w:val="center"/>
            </w:pPr>
            <w:r w:rsidRPr="003D30A6">
              <w:t>(Группа)</w:t>
            </w:r>
          </w:p>
        </w:tc>
        <w:tc>
          <w:tcPr>
            <w:tcW w:w="1739" w:type="dxa"/>
          </w:tcPr>
          <w:p w14:paraId="50C16B7C" w14:textId="77777777" w:rsidR="004575B2" w:rsidRPr="003D30A6" w:rsidRDefault="004575B2" w:rsidP="006E0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27455D53" w14:textId="77777777" w:rsidR="004575B2" w:rsidRPr="003D30A6" w:rsidRDefault="004575B2" w:rsidP="006E08CE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2B19F47F" w14:textId="77777777" w:rsidR="004575B2" w:rsidRPr="003D30A6" w:rsidRDefault="004575B2" w:rsidP="006E08CE">
            <w:pPr>
              <w:jc w:val="center"/>
            </w:pPr>
            <w:r w:rsidRPr="003D30A6">
              <w:t>(И.О. Фамилия)</w:t>
            </w:r>
          </w:p>
        </w:tc>
      </w:tr>
      <w:tr w:rsidR="004575B2" w:rsidRPr="003D30A6" w14:paraId="46071269" w14:textId="77777777" w:rsidTr="006E08CE">
        <w:tc>
          <w:tcPr>
            <w:tcW w:w="2010" w:type="dxa"/>
            <w:shd w:val="clear" w:color="auto" w:fill="auto"/>
          </w:tcPr>
          <w:p w14:paraId="3CE2A2CE" w14:textId="77777777" w:rsidR="004575B2" w:rsidRPr="003D30A6" w:rsidRDefault="004575B2" w:rsidP="006E0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5D8C8809" w14:textId="77777777" w:rsidR="004575B2" w:rsidRPr="003D30A6" w:rsidRDefault="004575B2" w:rsidP="006E08CE">
            <w:pPr>
              <w:jc w:val="center"/>
            </w:pPr>
          </w:p>
        </w:tc>
        <w:tc>
          <w:tcPr>
            <w:tcW w:w="1739" w:type="dxa"/>
          </w:tcPr>
          <w:p w14:paraId="734B9AE2" w14:textId="77777777" w:rsidR="004575B2" w:rsidRPr="003D30A6" w:rsidRDefault="004575B2" w:rsidP="006E0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3681B33C" w14:textId="77777777" w:rsidR="004575B2" w:rsidRPr="003D30A6" w:rsidRDefault="004575B2" w:rsidP="006E08CE">
            <w:pPr>
              <w:jc w:val="center"/>
            </w:pPr>
          </w:p>
        </w:tc>
        <w:tc>
          <w:tcPr>
            <w:tcW w:w="2408" w:type="dxa"/>
            <w:shd w:val="clear" w:color="auto" w:fill="auto"/>
          </w:tcPr>
          <w:p w14:paraId="28C5C443" w14:textId="77777777" w:rsidR="004575B2" w:rsidRPr="003D30A6" w:rsidRDefault="004575B2" w:rsidP="006E08CE">
            <w:pPr>
              <w:jc w:val="center"/>
            </w:pPr>
          </w:p>
        </w:tc>
      </w:tr>
      <w:tr w:rsidR="004575B2" w:rsidRPr="003D30A6" w14:paraId="78D1F8D7" w14:textId="77777777" w:rsidTr="006E08CE">
        <w:tc>
          <w:tcPr>
            <w:tcW w:w="2010" w:type="dxa"/>
            <w:shd w:val="clear" w:color="auto" w:fill="auto"/>
          </w:tcPr>
          <w:p w14:paraId="185A1858" w14:textId="77777777" w:rsidR="004575B2" w:rsidRPr="003D30A6" w:rsidRDefault="004575B2" w:rsidP="006E08C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88" w:type="dxa"/>
            <w:shd w:val="clear" w:color="auto" w:fill="auto"/>
          </w:tcPr>
          <w:p w14:paraId="5364A569" w14:textId="77777777" w:rsidR="004575B2" w:rsidRPr="003D30A6" w:rsidRDefault="004575B2" w:rsidP="006E08CE"/>
        </w:tc>
        <w:tc>
          <w:tcPr>
            <w:tcW w:w="1739" w:type="dxa"/>
          </w:tcPr>
          <w:p w14:paraId="572A84E2" w14:textId="77777777" w:rsidR="004575B2" w:rsidRPr="003D30A6" w:rsidRDefault="004575B2" w:rsidP="006E08CE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1538C6D8" w14:textId="77777777" w:rsidR="004575B2" w:rsidRPr="003D30A6" w:rsidRDefault="004575B2" w:rsidP="006E0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3E30FFCC" w14:textId="77777777" w:rsidR="004575B2" w:rsidRPr="003D30A6" w:rsidRDefault="004575B2" w:rsidP="00FA5C25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.К. Пугачев</w:t>
            </w:r>
          </w:p>
        </w:tc>
      </w:tr>
      <w:tr w:rsidR="004575B2" w:rsidRPr="003D30A6" w14:paraId="3E7257C8" w14:textId="77777777" w:rsidTr="006E08CE">
        <w:tc>
          <w:tcPr>
            <w:tcW w:w="2010" w:type="dxa"/>
            <w:shd w:val="clear" w:color="auto" w:fill="auto"/>
          </w:tcPr>
          <w:p w14:paraId="2A44581A" w14:textId="77777777" w:rsidR="004575B2" w:rsidRPr="003D30A6" w:rsidRDefault="004575B2" w:rsidP="006E0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1AF4AB00" w14:textId="77777777" w:rsidR="004575B2" w:rsidRPr="003D30A6" w:rsidRDefault="004575B2" w:rsidP="006E08CE">
            <w:pPr>
              <w:jc w:val="center"/>
            </w:pPr>
          </w:p>
        </w:tc>
        <w:tc>
          <w:tcPr>
            <w:tcW w:w="1739" w:type="dxa"/>
          </w:tcPr>
          <w:p w14:paraId="3750D267" w14:textId="77777777" w:rsidR="004575B2" w:rsidRPr="003D30A6" w:rsidRDefault="004575B2" w:rsidP="006E0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32A4841F" w14:textId="77777777" w:rsidR="004575B2" w:rsidRPr="003D30A6" w:rsidRDefault="004575B2" w:rsidP="006E08CE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6C6D76C5" w14:textId="77777777" w:rsidR="004575B2" w:rsidRPr="003D30A6" w:rsidRDefault="004575B2" w:rsidP="006E08CE">
            <w:pPr>
              <w:jc w:val="center"/>
            </w:pPr>
            <w:r w:rsidRPr="003D30A6">
              <w:t>(И.О. Фамилия)</w:t>
            </w:r>
          </w:p>
        </w:tc>
      </w:tr>
    </w:tbl>
    <w:p w14:paraId="439E6301" w14:textId="77777777" w:rsidR="004575B2" w:rsidRDefault="004575B2" w:rsidP="004575B2">
      <w:pPr>
        <w:rPr>
          <w:sz w:val="24"/>
        </w:rPr>
      </w:pPr>
    </w:p>
    <w:p w14:paraId="2E4904EA" w14:textId="77777777" w:rsidR="004575B2" w:rsidRDefault="004575B2" w:rsidP="004575B2">
      <w:pPr>
        <w:rPr>
          <w:sz w:val="24"/>
        </w:rPr>
      </w:pPr>
    </w:p>
    <w:p w14:paraId="424E5FE5" w14:textId="77777777" w:rsidR="004575B2" w:rsidRDefault="004575B2" w:rsidP="004575B2">
      <w:pPr>
        <w:rPr>
          <w:sz w:val="24"/>
        </w:rPr>
      </w:pPr>
    </w:p>
    <w:p w14:paraId="53C1BAB1" w14:textId="77777777" w:rsidR="004575B2" w:rsidRDefault="004575B2" w:rsidP="004575B2">
      <w:pPr>
        <w:rPr>
          <w:sz w:val="24"/>
        </w:rPr>
      </w:pPr>
    </w:p>
    <w:p w14:paraId="4A2404B9" w14:textId="77777777" w:rsidR="004575B2" w:rsidRDefault="004575B2" w:rsidP="004575B2">
      <w:pPr>
        <w:rPr>
          <w:sz w:val="24"/>
        </w:rPr>
      </w:pPr>
    </w:p>
    <w:p w14:paraId="62D600AD" w14:textId="77777777" w:rsidR="004575B2" w:rsidRDefault="004575B2" w:rsidP="004575B2">
      <w:pPr>
        <w:rPr>
          <w:sz w:val="24"/>
        </w:rPr>
      </w:pPr>
    </w:p>
    <w:p w14:paraId="46E4D406" w14:textId="77777777" w:rsidR="004575B2" w:rsidRDefault="004575B2" w:rsidP="004575B2">
      <w:pPr>
        <w:rPr>
          <w:sz w:val="24"/>
        </w:rPr>
      </w:pPr>
    </w:p>
    <w:p w14:paraId="53A6C897" w14:textId="77777777" w:rsidR="004575B2" w:rsidRDefault="004575B2" w:rsidP="004575B2">
      <w:pPr>
        <w:rPr>
          <w:sz w:val="24"/>
        </w:rPr>
      </w:pPr>
    </w:p>
    <w:p w14:paraId="406A1D9A" w14:textId="77777777" w:rsidR="004575B2" w:rsidRDefault="004575B2" w:rsidP="004575B2">
      <w:pPr>
        <w:rPr>
          <w:sz w:val="24"/>
        </w:rPr>
      </w:pPr>
    </w:p>
    <w:p w14:paraId="41FE6121" w14:textId="77777777" w:rsidR="004575B2" w:rsidRDefault="004575B2" w:rsidP="004575B2">
      <w:pPr>
        <w:rPr>
          <w:sz w:val="24"/>
        </w:rPr>
      </w:pPr>
    </w:p>
    <w:p w14:paraId="56E11411" w14:textId="77777777" w:rsidR="004575B2" w:rsidRDefault="004575B2" w:rsidP="004575B2">
      <w:pPr>
        <w:jc w:val="center"/>
        <w:rPr>
          <w:sz w:val="24"/>
        </w:rPr>
      </w:pPr>
      <w:r>
        <w:rPr>
          <w:sz w:val="24"/>
        </w:rPr>
        <w:t>Москва, 2023</w:t>
      </w:r>
    </w:p>
    <w:p w14:paraId="582961F7" w14:textId="649FB484" w:rsidR="00D8245D" w:rsidRPr="00002D34" w:rsidRDefault="00002D34" w:rsidP="00002D34">
      <w:pPr>
        <w:pStyle w:val="a4"/>
        <w:spacing w:before="0" w:beforeAutospacing="0" w:after="0" w:afterAutospacing="0" w:line="360" w:lineRule="auto"/>
        <w:ind w:firstLine="708"/>
        <w:jc w:val="both"/>
      </w:pPr>
      <w:r>
        <w:rPr>
          <w:b/>
          <w:bCs/>
          <w:color w:val="000000"/>
          <w:sz w:val="28"/>
          <w:szCs w:val="28"/>
        </w:rPr>
        <w:lastRenderedPageBreak/>
        <w:t xml:space="preserve">Цель: </w:t>
      </w:r>
      <w:r>
        <w:rPr>
          <w:color w:val="000000"/>
          <w:sz w:val="28"/>
          <w:szCs w:val="28"/>
        </w:rPr>
        <w:t xml:space="preserve">приобретение навыков написания программ на языке Visual </w:t>
      </w:r>
      <w:proofErr w:type="spellStart"/>
      <w:r>
        <w:rPr>
          <w:color w:val="000000"/>
          <w:sz w:val="28"/>
          <w:szCs w:val="28"/>
        </w:rPr>
        <w:t>Prolog</w:t>
      </w:r>
      <w:proofErr w:type="spellEnd"/>
      <w:r>
        <w:rPr>
          <w:color w:val="000000"/>
          <w:sz w:val="28"/>
          <w:szCs w:val="28"/>
        </w:rPr>
        <w:t>.</w:t>
      </w:r>
    </w:p>
    <w:p w14:paraId="738A54A5" w14:textId="05A64ECA" w:rsidR="004575B2" w:rsidRDefault="004575B2" w:rsidP="004575B2">
      <w:pPr>
        <w:spacing w:line="360" w:lineRule="auto"/>
        <w:ind w:firstLine="708"/>
        <w:jc w:val="both"/>
        <w:rPr>
          <w:b/>
          <w:bCs/>
          <w:sz w:val="28"/>
          <w:szCs w:val="22"/>
        </w:rPr>
      </w:pPr>
      <w:r w:rsidRPr="00223B95">
        <w:rPr>
          <w:b/>
          <w:bCs/>
          <w:sz w:val="28"/>
          <w:szCs w:val="22"/>
        </w:rPr>
        <w:t xml:space="preserve">Задание: </w:t>
      </w:r>
    </w:p>
    <w:p w14:paraId="1CDE2858" w14:textId="77777777" w:rsidR="004575B2" w:rsidRDefault="004575B2" w:rsidP="004575B2">
      <w:pPr>
        <w:pStyle w:val="a3"/>
        <w:numPr>
          <w:ilvl w:val="0"/>
          <w:numId w:val="2"/>
        </w:numPr>
        <w:spacing w:line="360" w:lineRule="auto"/>
        <w:jc w:val="both"/>
        <w:rPr>
          <w:sz w:val="28"/>
          <w:szCs w:val="22"/>
        </w:rPr>
      </w:pPr>
      <w:r w:rsidRPr="00583B75">
        <w:rPr>
          <w:sz w:val="28"/>
          <w:szCs w:val="22"/>
        </w:rPr>
        <w:t>выделить существенную информацию из текста задания;</w:t>
      </w:r>
    </w:p>
    <w:p w14:paraId="4BF8AAFC" w14:textId="77777777" w:rsidR="00002D34" w:rsidRPr="00002D34" w:rsidRDefault="00002D34" w:rsidP="00002D34">
      <w:pPr>
        <w:pStyle w:val="a3"/>
        <w:numPr>
          <w:ilvl w:val="0"/>
          <w:numId w:val="2"/>
        </w:numPr>
        <w:spacing w:line="360" w:lineRule="auto"/>
        <w:jc w:val="both"/>
        <w:rPr>
          <w:sz w:val="28"/>
          <w:szCs w:val="22"/>
        </w:rPr>
      </w:pPr>
      <w:r w:rsidRPr="00002D34">
        <w:rPr>
          <w:sz w:val="28"/>
          <w:szCs w:val="22"/>
        </w:rPr>
        <w:t>определить и классифицировать семантические единицы;</w:t>
      </w:r>
    </w:p>
    <w:p w14:paraId="1DC460D0" w14:textId="77777777" w:rsidR="00002D34" w:rsidRPr="00002D34" w:rsidRDefault="00002D34" w:rsidP="00002D34">
      <w:pPr>
        <w:pStyle w:val="a3"/>
        <w:numPr>
          <w:ilvl w:val="0"/>
          <w:numId w:val="2"/>
        </w:numPr>
        <w:spacing w:line="360" w:lineRule="auto"/>
        <w:jc w:val="both"/>
        <w:rPr>
          <w:sz w:val="28"/>
          <w:szCs w:val="22"/>
        </w:rPr>
      </w:pPr>
      <w:r w:rsidRPr="00002D34">
        <w:rPr>
          <w:sz w:val="28"/>
          <w:szCs w:val="22"/>
        </w:rPr>
        <w:t>определить структуры фактов;</w:t>
      </w:r>
    </w:p>
    <w:p w14:paraId="11C2C82F" w14:textId="77777777" w:rsidR="00002D34" w:rsidRPr="00002D34" w:rsidRDefault="00002D34" w:rsidP="00002D34">
      <w:pPr>
        <w:pStyle w:val="a3"/>
        <w:numPr>
          <w:ilvl w:val="0"/>
          <w:numId w:val="2"/>
        </w:numPr>
        <w:spacing w:line="360" w:lineRule="auto"/>
        <w:jc w:val="both"/>
        <w:rPr>
          <w:sz w:val="28"/>
          <w:szCs w:val="22"/>
        </w:rPr>
      </w:pPr>
      <w:r w:rsidRPr="00002D34">
        <w:rPr>
          <w:sz w:val="28"/>
          <w:szCs w:val="22"/>
        </w:rPr>
        <w:t>определить логические цепочки фактов;</w:t>
      </w:r>
    </w:p>
    <w:p w14:paraId="78866486" w14:textId="77777777" w:rsidR="00002D34" w:rsidRPr="00002D34" w:rsidRDefault="00002D34" w:rsidP="00002D34">
      <w:pPr>
        <w:pStyle w:val="a3"/>
        <w:numPr>
          <w:ilvl w:val="0"/>
          <w:numId w:val="2"/>
        </w:numPr>
        <w:spacing w:line="360" w:lineRule="auto"/>
        <w:jc w:val="both"/>
        <w:rPr>
          <w:sz w:val="28"/>
          <w:szCs w:val="22"/>
        </w:rPr>
      </w:pPr>
      <w:r w:rsidRPr="00002D34">
        <w:rPr>
          <w:sz w:val="28"/>
          <w:szCs w:val="22"/>
        </w:rPr>
        <w:t>сформировать правила (представить в формализованном виде);</w:t>
      </w:r>
    </w:p>
    <w:p w14:paraId="63111D86" w14:textId="56CB6463" w:rsidR="004575B2" w:rsidRDefault="00002D34" w:rsidP="00002D34">
      <w:pPr>
        <w:pStyle w:val="a3"/>
        <w:numPr>
          <w:ilvl w:val="0"/>
          <w:numId w:val="2"/>
        </w:numPr>
        <w:spacing w:line="360" w:lineRule="auto"/>
        <w:jc w:val="both"/>
        <w:rPr>
          <w:sz w:val="28"/>
          <w:szCs w:val="22"/>
        </w:rPr>
      </w:pPr>
      <w:r w:rsidRPr="00002D34">
        <w:rPr>
          <w:sz w:val="28"/>
          <w:szCs w:val="22"/>
        </w:rPr>
        <w:t>выполнить кодирование, тестирование и отладку программы, которая позволяет формировать заключение.</w:t>
      </w:r>
    </w:p>
    <w:p w14:paraId="22A69B7D" w14:textId="77777777" w:rsidR="004575B2" w:rsidRDefault="004575B2" w:rsidP="004575B2">
      <w:pPr>
        <w:jc w:val="center"/>
        <w:rPr>
          <w:sz w:val="24"/>
        </w:rPr>
      </w:pPr>
    </w:p>
    <w:p w14:paraId="0DDE2A97" w14:textId="7B93246C" w:rsidR="00FD7E49" w:rsidRPr="00806B84" w:rsidRDefault="00FD7E49" w:rsidP="004575B2">
      <w:pPr>
        <w:spacing w:line="360" w:lineRule="auto"/>
        <w:ind w:left="708"/>
        <w:jc w:val="both"/>
        <w:rPr>
          <w:b/>
          <w:bCs/>
          <w:sz w:val="28"/>
          <w:szCs w:val="22"/>
        </w:rPr>
      </w:pPr>
      <w:r w:rsidRPr="00806B84">
        <w:rPr>
          <w:b/>
          <w:bCs/>
          <w:sz w:val="28"/>
          <w:szCs w:val="22"/>
        </w:rPr>
        <w:t xml:space="preserve">Текст, заданный для 8-го варианта: </w:t>
      </w:r>
    </w:p>
    <w:p w14:paraId="6342B544" w14:textId="55CAAEBF" w:rsidR="00D32435" w:rsidRPr="00D32435" w:rsidRDefault="00D32435" w:rsidP="00D32435">
      <w:pPr>
        <w:spacing w:line="360" w:lineRule="auto"/>
        <w:ind w:firstLine="709"/>
        <w:jc w:val="both"/>
        <w:rPr>
          <w:sz w:val="28"/>
          <w:szCs w:val="22"/>
        </w:rPr>
      </w:pPr>
      <w:r w:rsidRPr="00D32435">
        <w:rPr>
          <w:sz w:val="28"/>
          <w:szCs w:val="22"/>
        </w:rPr>
        <w:t>Родителям важно знать, какие симптомы при пневмонии у ребенка должны их настораживать, так как у детей признаки пневмонии могут иметь определенные особенности. Как проявляется пневмония у детей, зависит от особенностей болезни и от возраста ребенка. Детская пневмония может развиваться, если у ребенка отмечаться определенные симптомы:</w:t>
      </w:r>
    </w:p>
    <w:p w14:paraId="069317F5" w14:textId="0B54EA38" w:rsidR="00D32435" w:rsidRPr="00D32435" w:rsidRDefault="00D32435" w:rsidP="00D32435">
      <w:pPr>
        <w:spacing w:line="360" w:lineRule="auto"/>
        <w:ind w:firstLine="709"/>
        <w:jc w:val="both"/>
        <w:rPr>
          <w:sz w:val="28"/>
          <w:szCs w:val="22"/>
        </w:rPr>
      </w:pPr>
      <w:r w:rsidRPr="00D32435">
        <w:rPr>
          <w:sz w:val="28"/>
          <w:szCs w:val="22"/>
        </w:rPr>
        <w:t>Можно заподозрить воспалительный процесс, если повышение температуры (более 38 градусов) продолжается дольше трех дней, при этом сбить ее обычными препаратами не удается. Должна обеспокоить и температура, не поднимающаяся выше 37,5 градусов, у маленьких детей. Особенно, если при этом отмечается также ряд признаков интоксикации – высокий уровень потливости, слабость, плохой аппетит. У новорожденного, а также у грудничков, может не отмечаться резких скачков температуры тела в процессе проявления воспалений, так как терморегуляция у них еще не совсем совершенна, а иммунная система пока остается незрелой.</w:t>
      </w:r>
    </w:p>
    <w:p w14:paraId="5D8133A1" w14:textId="2A01CD4F" w:rsidR="00D32435" w:rsidRPr="00D32435" w:rsidRDefault="00D32435" w:rsidP="00D32435">
      <w:pPr>
        <w:spacing w:line="360" w:lineRule="auto"/>
        <w:ind w:firstLine="709"/>
        <w:jc w:val="both"/>
        <w:rPr>
          <w:sz w:val="28"/>
          <w:szCs w:val="22"/>
        </w:rPr>
      </w:pPr>
      <w:r w:rsidRPr="00D32435">
        <w:rPr>
          <w:sz w:val="28"/>
          <w:szCs w:val="22"/>
        </w:rPr>
        <w:t xml:space="preserve">У больных детей дыхание очень частое, поверхностное. Груднички до 2 месяцев в минуту делают 60 вдохов в минуту дети до 1 года – 50, те, кому уже исполнился 1 год – 40. Как правило, при воспалении, малыш произвольно пытается лежать на одном боку. Также может быть отмечен еще один признак: </w:t>
      </w:r>
      <w:r w:rsidRPr="00D32435">
        <w:rPr>
          <w:sz w:val="28"/>
          <w:szCs w:val="22"/>
        </w:rPr>
        <w:lastRenderedPageBreak/>
        <w:t>раздев малыша, родители могут заметить, что в процессе дыхания с той стороны, где больное легкое, происходит втягивание кожи между ребрами и ее отставание во время дыхания. Иногда у малыша нарушается ритм дыхания, происходят его периодические остановки, меняется часта и глубина. Самые маленькие дети могут начать кивать в такт дыхания, раздувать щеки, вытягивать губы. Иногда из носа и рота появляются пенистые выделения.</w:t>
      </w:r>
    </w:p>
    <w:p w14:paraId="39135A9E" w14:textId="36BEF384" w:rsidR="00D32435" w:rsidRPr="00D32435" w:rsidRDefault="00D32435" w:rsidP="00D32435">
      <w:pPr>
        <w:spacing w:line="360" w:lineRule="auto"/>
        <w:ind w:firstLine="709"/>
        <w:jc w:val="both"/>
        <w:rPr>
          <w:sz w:val="28"/>
          <w:szCs w:val="22"/>
        </w:rPr>
      </w:pPr>
      <w:r w:rsidRPr="00D32435">
        <w:rPr>
          <w:sz w:val="28"/>
          <w:szCs w:val="22"/>
        </w:rPr>
        <w:t>Самые маленькие дети, заболевшие пневмонией, плачут и капризничают, становятся вялыми. Они плохо спят, не желают кушать. Часто отмечается рвота и диарея, груднички срыгивают, отказываются брать грудь.</w:t>
      </w:r>
    </w:p>
    <w:p w14:paraId="0A624EED" w14:textId="71871EAF" w:rsidR="00D32435" w:rsidRPr="00D32435" w:rsidRDefault="00D32435" w:rsidP="00D32435">
      <w:pPr>
        <w:spacing w:line="360" w:lineRule="auto"/>
        <w:ind w:firstLine="709"/>
        <w:jc w:val="both"/>
        <w:rPr>
          <w:sz w:val="28"/>
          <w:szCs w:val="22"/>
        </w:rPr>
      </w:pPr>
      <w:r w:rsidRPr="00D32435">
        <w:rPr>
          <w:sz w:val="28"/>
          <w:szCs w:val="22"/>
        </w:rPr>
        <w:t xml:space="preserve">У ребенка может развиваться не только стрептококковая, но и атипичные пневмонии. Какие симптомы при этом могут проявляться, зависит от возбудителя, особенностей протекания. Как правило, при болезни, спровоцированной хламидиями и </w:t>
      </w:r>
      <w:proofErr w:type="spellStart"/>
      <w:r w:rsidRPr="00D32435">
        <w:rPr>
          <w:sz w:val="28"/>
          <w:szCs w:val="22"/>
        </w:rPr>
        <w:t>микоплазмой</w:t>
      </w:r>
      <w:proofErr w:type="spellEnd"/>
      <w:r w:rsidRPr="00D32435">
        <w:rPr>
          <w:sz w:val="28"/>
          <w:szCs w:val="22"/>
        </w:rPr>
        <w:t>, изначально болезнь развивается как простуда. Малыша беспокоит сухой кашель, першение в горле, насморк. Изначально возможен проявиться покашливание вследствие першения, позже кашель перерастает в мучительный, когда ребенок плачет или кушает.</w:t>
      </w:r>
    </w:p>
    <w:p w14:paraId="759B5DFF" w14:textId="74E467B1" w:rsidR="00806B84" w:rsidRPr="00806B84" w:rsidRDefault="00D32435" w:rsidP="00806B84">
      <w:pPr>
        <w:spacing w:line="360" w:lineRule="auto"/>
        <w:ind w:firstLine="708"/>
        <w:jc w:val="both"/>
        <w:rPr>
          <w:sz w:val="40"/>
          <w:szCs w:val="32"/>
        </w:rPr>
      </w:pPr>
      <w:r w:rsidRPr="00D32435">
        <w:rPr>
          <w:sz w:val="28"/>
          <w:szCs w:val="22"/>
        </w:rPr>
        <w:t>Важно учитывать, что при наличии ряда факторов (загрязненность воздуха, действие аллергенов или химических веществ) у малыша может развиться хроническая пневмония, симптомы которой проявляются периодически.</w:t>
      </w:r>
    </w:p>
    <w:p w14:paraId="6471F799" w14:textId="77777777" w:rsidR="00806B84" w:rsidRPr="00316D83" w:rsidRDefault="00806B84" w:rsidP="00806B84">
      <w:pPr>
        <w:ind w:left="708"/>
        <w:jc w:val="both"/>
        <w:rPr>
          <w:b/>
          <w:bCs/>
          <w:sz w:val="28"/>
          <w:szCs w:val="22"/>
        </w:rPr>
      </w:pPr>
      <w:r w:rsidRPr="00316D83">
        <w:rPr>
          <w:b/>
          <w:bCs/>
          <w:sz w:val="28"/>
          <w:szCs w:val="22"/>
        </w:rPr>
        <w:t>1 Выделение значимой информации</w:t>
      </w:r>
    </w:p>
    <w:p w14:paraId="03349203" w14:textId="77777777" w:rsidR="00806B84" w:rsidRDefault="00806B84" w:rsidP="00806B84">
      <w:pPr>
        <w:ind w:left="708"/>
        <w:jc w:val="both"/>
        <w:rPr>
          <w:sz w:val="28"/>
          <w:szCs w:val="22"/>
        </w:rPr>
      </w:pPr>
    </w:p>
    <w:p w14:paraId="796AE716" w14:textId="33A54142" w:rsidR="00806B84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  <w:highlight w:val="lightGray"/>
        </w:rPr>
      </w:pPr>
      <w:r w:rsidRPr="00D32435">
        <w:rPr>
          <w:sz w:val="28"/>
          <w:szCs w:val="22"/>
        </w:rPr>
        <w:t xml:space="preserve">Родителям важно знать, какие симптомы при пневмонии у ребенка должны их настораживать, так как у детей признаки пневмонии могут иметь определенные особенности. Как проявляется пневмония у детей, зависит от особенностей болезни и от возраста ребенка. </w:t>
      </w:r>
      <w:r w:rsidRPr="006A6B92">
        <w:rPr>
          <w:sz w:val="28"/>
          <w:szCs w:val="22"/>
          <w:highlight w:val="lightGray"/>
        </w:rPr>
        <w:t>Детская пневмония может развиваться, если у ребенка отмеча</w:t>
      </w:r>
      <w:r w:rsidR="00874667" w:rsidRPr="006A6B92">
        <w:rPr>
          <w:sz w:val="28"/>
          <w:szCs w:val="22"/>
          <w:highlight w:val="lightGray"/>
        </w:rPr>
        <w:t>ются</w:t>
      </w:r>
      <w:r w:rsidRPr="006A6B92">
        <w:rPr>
          <w:sz w:val="28"/>
          <w:szCs w:val="22"/>
          <w:highlight w:val="lightGray"/>
        </w:rPr>
        <w:t xml:space="preserve"> определенные симптомы:</w:t>
      </w:r>
    </w:p>
    <w:p w14:paraId="5DBB86CC" w14:textId="77777777" w:rsidR="00874667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</w:rPr>
      </w:pPr>
      <w:r w:rsidRPr="006A6B92">
        <w:rPr>
          <w:sz w:val="28"/>
          <w:szCs w:val="22"/>
          <w:highlight w:val="lightGray"/>
        </w:rPr>
        <w:t>Можно заподозрить воспалительный процесс, если повышение температуры (более 38 градусов) продолжается дольше трех дней, при этом сбить ее обычными препаратами не удается.</w:t>
      </w:r>
      <w:r w:rsidRPr="006A6B92">
        <w:rPr>
          <w:sz w:val="28"/>
          <w:szCs w:val="22"/>
        </w:rPr>
        <w:t xml:space="preserve"> </w:t>
      </w:r>
    </w:p>
    <w:p w14:paraId="371BFE54" w14:textId="77777777" w:rsidR="00874667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  <w:highlight w:val="lightGray"/>
        </w:rPr>
      </w:pPr>
      <w:r w:rsidRPr="00D32435">
        <w:rPr>
          <w:sz w:val="28"/>
          <w:szCs w:val="22"/>
        </w:rPr>
        <w:lastRenderedPageBreak/>
        <w:t xml:space="preserve">Должна обеспокоить и </w:t>
      </w:r>
      <w:r w:rsidRPr="006A6B92">
        <w:rPr>
          <w:sz w:val="28"/>
          <w:szCs w:val="22"/>
          <w:highlight w:val="lightGray"/>
        </w:rPr>
        <w:t xml:space="preserve">температура, не поднимающаяся выше 37,5 градусов, у маленьких детей. Особенно, если при этом отмечается также ряд признаков интоксикации – высокий уровень потливости, слабость, плохой аппетит. </w:t>
      </w:r>
    </w:p>
    <w:p w14:paraId="15302584" w14:textId="6E1502DE" w:rsidR="00806B84" w:rsidRPr="00D32435" w:rsidRDefault="00806B84" w:rsidP="00806B84">
      <w:pPr>
        <w:spacing w:line="360" w:lineRule="auto"/>
        <w:ind w:firstLine="709"/>
        <w:jc w:val="both"/>
        <w:rPr>
          <w:sz w:val="28"/>
          <w:szCs w:val="22"/>
        </w:rPr>
      </w:pPr>
      <w:r w:rsidRPr="006A6B92">
        <w:rPr>
          <w:sz w:val="28"/>
          <w:szCs w:val="22"/>
          <w:highlight w:val="lightGray"/>
        </w:rPr>
        <w:t>У новорожденного, а также у грудничков, может не отмечаться резких скачков температуры тела в процессе проявления воспалений,</w:t>
      </w:r>
      <w:r w:rsidRPr="00874667">
        <w:rPr>
          <w:b/>
          <w:bCs/>
          <w:sz w:val="28"/>
          <w:szCs w:val="22"/>
        </w:rPr>
        <w:t xml:space="preserve"> </w:t>
      </w:r>
      <w:r w:rsidRPr="00D32435">
        <w:rPr>
          <w:sz w:val="28"/>
          <w:szCs w:val="22"/>
        </w:rPr>
        <w:t>так как терморегуляция у них еще не совсем совершенна, а иммунная система пока остается незрелой.</w:t>
      </w:r>
    </w:p>
    <w:p w14:paraId="0E50CA88" w14:textId="77777777" w:rsidR="006A6B92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</w:rPr>
      </w:pPr>
      <w:r w:rsidRPr="006A6B92">
        <w:rPr>
          <w:sz w:val="28"/>
          <w:szCs w:val="22"/>
          <w:highlight w:val="lightGray"/>
        </w:rPr>
        <w:t>У больных детей дыхание очень частое, поверхностное. Груднички до 2 месяцев в минуту делают 60 вдохов в минуту дети до 1 года – 50, те, кому уже исполнился 1 год – 40.</w:t>
      </w:r>
      <w:r w:rsidRPr="006A6B92">
        <w:rPr>
          <w:sz w:val="28"/>
          <w:szCs w:val="22"/>
        </w:rPr>
        <w:t xml:space="preserve"> </w:t>
      </w:r>
    </w:p>
    <w:p w14:paraId="79341CD4" w14:textId="77777777" w:rsidR="006A6B92" w:rsidRDefault="00806B84" w:rsidP="00806B84">
      <w:pPr>
        <w:spacing w:line="360" w:lineRule="auto"/>
        <w:ind w:firstLine="709"/>
        <w:jc w:val="both"/>
        <w:rPr>
          <w:sz w:val="28"/>
          <w:szCs w:val="22"/>
        </w:rPr>
      </w:pPr>
      <w:r w:rsidRPr="00D32435">
        <w:rPr>
          <w:sz w:val="28"/>
          <w:szCs w:val="22"/>
        </w:rPr>
        <w:t xml:space="preserve">Как правило, </w:t>
      </w:r>
      <w:r w:rsidRPr="006A6B92">
        <w:rPr>
          <w:sz w:val="28"/>
          <w:szCs w:val="22"/>
          <w:highlight w:val="lightGray"/>
        </w:rPr>
        <w:t>при воспалении, малыш произвольно пытается лежать на одном боку.</w:t>
      </w:r>
      <w:r w:rsidRPr="00D32435">
        <w:rPr>
          <w:sz w:val="28"/>
          <w:szCs w:val="22"/>
        </w:rPr>
        <w:t xml:space="preserve"> </w:t>
      </w:r>
    </w:p>
    <w:p w14:paraId="25B12894" w14:textId="77777777" w:rsidR="006A6B92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  <w:highlight w:val="lightGray"/>
        </w:rPr>
      </w:pPr>
      <w:r w:rsidRPr="00D32435">
        <w:rPr>
          <w:sz w:val="28"/>
          <w:szCs w:val="22"/>
        </w:rPr>
        <w:t xml:space="preserve">Также может быть отмечен еще один признак: раздев малыша, родители могут заметить, что </w:t>
      </w:r>
      <w:r w:rsidRPr="006A6B92">
        <w:rPr>
          <w:sz w:val="28"/>
          <w:szCs w:val="22"/>
          <w:highlight w:val="lightGray"/>
        </w:rPr>
        <w:t xml:space="preserve">в процессе дыхания с той стороны, где больное легкое, происходит втягивание кожи между ребрами и ее отставание во время дыхания. </w:t>
      </w:r>
    </w:p>
    <w:p w14:paraId="731BE96E" w14:textId="5F42EDFF" w:rsidR="00806B84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  <w:highlight w:val="lightGray"/>
        </w:rPr>
      </w:pPr>
      <w:r w:rsidRPr="006A6B92">
        <w:rPr>
          <w:sz w:val="28"/>
          <w:szCs w:val="22"/>
          <w:highlight w:val="lightGray"/>
        </w:rPr>
        <w:t>Иногда у малыша нарушается ритм дыхания, происходят его периодические остановки, меняется часта и глубина. Самые маленькие дети могут начать кивать в такт дыхания, раздувать щеки, вытягивать губы. Иногда из носа и рота появляются пенистые выделения.</w:t>
      </w:r>
    </w:p>
    <w:p w14:paraId="10D70ECF" w14:textId="77777777" w:rsidR="00806B84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</w:rPr>
      </w:pPr>
      <w:r w:rsidRPr="006A6B92">
        <w:rPr>
          <w:sz w:val="28"/>
          <w:szCs w:val="22"/>
          <w:highlight w:val="lightGray"/>
        </w:rPr>
        <w:t>Самые маленькие дети, заболевшие пневмонией, плачут и капризничают, становятся вялыми. Они плохо спят, не желают кушать. Часто отмечается рвота и диарея, груднички срыгивают, отказываются брать грудь.</w:t>
      </w:r>
    </w:p>
    <w:p w14:paraId="255FD9C4" w14:textId="585C1ED1" w:rsidR="00806B84" w:rsidRPr="006A6B92" w:rsidRDefault="00806B84" w:rsidP="00806B84">
      <w:pPr>
        <w:spacing w:line="360" w:lineRule="auto"/>
        <w:ind w:firstLine="709"/>
        <w:jc w:val="both"/>
        <w:rPr>
          <w:sz w:val="28"/>
          <w:szCs w:val="22"/>
          <w:highlight w:val="lightGray"/>
        </w:rPr>
      </w:pPr>
      <w:r w:rsidRPr="006A6B92">
        <w:rPr>
          <w:sz w:val="28"/>
          <w:szCs w:val="22"/>
          <w:highlight w:val="lightGray"/>
        </w:rPr>
        <w:t>У ребенка может развиваться не только стрептококковая, но и атипичные пневмонии.</w:t>
      </w:r>
      <w:r w:rsidRPr="00D32435">
        <w:rPr>
          <w:sz w:val="28"/>
          <w:szCs w:val="22"/>
        </w:rPr>
        <w:t xml:space="preserve"> Какие симптомы при этом могут проявляться, зависит от возбудителя, особенностей протекания. </w:t>
      </w:r>
      <w:r w:rsidRPr="00085DA8">
        <w:rPr>
          <w:sz w:val="28"/>
          <w:szCs w:val="22"/>
        </w:rPr>
        <w:t xml:space="preserve">Как правило, при болезни, спровоцированной хламидиями и </w:t>
      </w:r>
      <w:proofErr w:type="spellStart"/>
      <w:r w:rsidRPr="00085DA8">
        <w:rPr>
          <w:sz w:val="28"/>
          <w:szCs w:val="22"/>
        </w:rPr>
        <w:t>микоплазмой</w:t>
      </w:r>
      <w:proofErr w:type="spellEnd"/>
      <w:r w:rsidRPr="00085DA8">
        <w:rPr>
          <w:sz w:val="28"/>
          <w:szCs w:val="22"/>
        </w:rPr>
        <w:t xml:space="preserve">, изначально </w:t>
      </w:r>
      <w:r w:rsidRPr="006A6B92">
        <w:rPr>
          <w:sz w:val="28"/>
          <w:szCs w:val="22"/>
          <w:highlight w:val="lightGray"/>
        </w:rPr>
        <w:t>болезнь развивается как простуда. Малыша беспокоит сухой кашель, першение в горле, насморк. Изначально возмож</w:t>
      </w:r>
      <w:r w:rsidR="006A6B92" w:rsidRPr="006A6B92">
        <w:rPr>
          <w:sz w:val="28"/>
          <w:szCs w:val="22"/>
          <w:highlight w:val="lightGray"/>
        </w:rPr>
        <w:t xml:space="preserve">но </w:t>
      </w:r>
      <w:r w:rsidRPr="006A6B92">
        <w:rPr>
          <w:sz w:val="28"/>
          <w:szCs w:val="22"/>
          <w:highlight w:val="lightGray"/>
        </w:rPr>
        <w:t>прояв</w:t>
      </w:r>
      <w:r w:rsidR="006A6B92" w:rsidRPr="006A6B92">
        <w:rPr>
          <w:sz w:val="28"/>
          <w:szCs w:val="22"/>
          <w:highlight w:val="lightGray"/>
        </w:rPr>
        <w:t>ление</w:t>
      </w:r>
      <w:r w:rsidRPr="006A6B92">
        <w:rPr>
          <w:sz w:val="28"/>
          <w:szCs w:val="22"/>
          <w:highlight w:val="lightGray"/>
        </w:rPr>
        <w:t xml:space="preserve"> покашливани</w:t>
      </w:r>
      <w:r w:rsidR="006A6B92" w:rsidRPr="006A6B92">
        <w:rPr>
          <w:sz w:val="28"/>
          <w:szCs w:val="22"/>
          <w:highlight w:val="lightGray"/>
        </w:rPr>
        <w:t>я</w:t>
      </w:r>
      <w:r w:rsidRPr="006A6B92">
        <w:rPr>
          <w:sz w:val="28"/>
          <w:szCs w:val="22"/>
          <w:highlight w:val="lightGray"/>
        </w:rPr>
        <w:t xml:space="preserve"> вследствие </w:t>
      </w:r>
      <w:r w:rsidRPr="006A6B92">
        <w:rPr>
          <w:sz w:val="28"/>
          <w:szCs w:val="22"/>
          <w:highlight w:val="lightGray"/>
        </w:rPr>
        <w:lastRenderedPageBreak/>
        <w:t>першения, позже кашель перерастает в мучительный, когда ребенок плачет или кушает.</w:t>
      </w:r>
    </w:p>
    <w:p w14:paraId="5E264C01" w14:textId="3D25C7F0" w:rsidR="009A029E" w:rsidRDefault="00806B84" w:rsidP="009A029E">
      <w:pPr>
        <w:spacing w:line="360" w:lineRule="auto"/>
        <w:ind w:firstLine="708"/>
        <w:jc w:val="both"/>
        <w:rPr>
          <w:sz w:val="28"/>
          <w:szCs w:val="22"/>
        </w:rPr>
      </w:pPr>
      <w:r w:rsidRPr="006A6B92">
        <w:rPr>
          <w:sz w:val="28"/>
          <w:szCs w:val="22"/>
          <w:highlight w:val="lightGray"/>
        </w:rPr>
        <w:t>Важно учитывать, что при наличии ряда факторов (загрязненность воздуха, действие аллергенов или химических веществ) у малыша может развиться хроническая пневмония, симптомы которой проявляются периодически.</w:t>
      </w:r>
    </w:p>
    <w:p w14:paraId="6D740BC4" w14:textId="77777777" w:rsidR="00980C88" w:rsidRDefault="00980C88" w:rsidP="009A029E">
      <w:pPr>
        <w:spacing w:line="360" w:lineRule="auto"/>
        <w:ind w:firstLine="708"/>
        <w:jc w:val="both"/>
        <w:rPr>
          <w:sz w:val="28"/>
          <w:szCs w:val="22"/>
        </w:rPr>
      </w:pPr>
    </w:p>
    <w:p w14:paraId="09D44B46" w14:textId="6C39C910" w:rsidR="00FA5C25" w:rsidRPr="00B03A0B" w:rsidRDefault="009A029E" w:rsidP="00B03A0B">
      <w:pPr>
        <w:spacing w:line="360" w:lineRule="auto"/>
        <w:ind w:left="708"/>
        <w:jc w:val="both"/>
        <w:rPr>
          <w:b/>
          <w:bCs/>
          <w:sz w:val="28"/>
          <w:szCs w:val="22"/>
        </w:rPr>
      </w:pPr>
      <w:r w:rsidRPr="00316D83">
        <w:rPr>
          <w:b/>
          <w:bCs/>
          <w:sz w:val="28"/>
          <w:szCs w:val="22"/>
        </w:rPr>
        <w:t>2 Выделение семантических единиц (цифра около симптома означает номер факта)</w:t>
      </w:r>
    </w:p>
    <w:p w14:paraId="3E2A944A" w14:textId="77777777" w:rsidR="005678FA" w:rsidRPr="00B86E4D" w:rsidRDefault="005678FA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 w:rsidRPr="00B86E4D">
        <w:rPr>
          <w:i/>
          <w:iCs/>
          <w:sz w:val="28"/>
          <w:szCs w:val="28"/>
        </w:rPr>
        <w:t>Симптомы пневмонии у грудничков:</w:t>
      </w:r>
    </w:p>
    <w:p w14:paraId="02879E79" w14:textId="77777777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1.</w:t>
      </w:r>
      <w:r w:rsidRPr="005678FA">
        <w:rPr>
          <w:sz w:val="28"/>
          <w:szCs w:val="28"/>
        </w:rPr>
        <w:tab/>
        <w:t>частое, поверхностное дыхание, &gt;=60 вдохов в минуту;</w:t>
      </w:r>
    </w:p>
    <w:p w14:paraId="27D7354A" w14:textId="77777777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.</w:t>
      </w:r>
      <w:r w:rsidRPr="005678FA">
        <w:rPr>
          <w:sz w:val="28"/>
          <w:szCs w:val="28"/>
        </w:rPr>
        <w:tab/>
        <w:t>кивает в такт дыхания;</w:t>
      </w:r>
    </w:p>
    <w:p w14:paraId="06242D9B" w14:textId="77777777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3.</w:t>
      </w:r>
      <w:r w:rsidRPr="005678FA">
        <w:rPr>
          <w:sz w:val="28"/>
          <w:szCs w:val="28"/>
        </w:rPr>
        <w:tab/>
        <w:t>раздувает щеки и вытягивает губы при дыхании;</w:t>
      </w:r>
    </w:p>
    <w:p w14:paraId="34F655FF" w14:textId="77777777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4.</w:t>
      </w:r>
      <w:r w:rsidRPr="005678FA">
        <w:rPr>
          <w:sz w:val="28"/>
          <w:szCs w:val="28"/>
        </w:rPr>
        <w:tab/>
        <w:t>пенистые выделения из носа и рта;</w:t>
      </w:r>
    </w:p>
    <w:p w14:paraId="6C417D7E" w14:textId="68AE72CD" w:rsidR="005678FA" w:rsidRPr="005678FA" w:rsidRDefault="005678FA" w:rsidP="00B86E4D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5.</w:t>
      </w:r>
      <w:r w:rsidRPr="005678FA">
        <w:rPr>
          <w:sz w:val="28"/>
          <w:szCs w:val="28"/>
        </w:rPr>
        <w:tab/>
        <w:t>срыгивает;</w:t>
      </w:r>
    </w:p>
    <w:p w14:paraId="27783EB0" w14:textId="77777777" w:rsidR="005678FA" w:rsidRPr="00B86E4D" w:rsidRDefault="005678FA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 w:rsidRPr="00B86E4D">
        <w:rPr>
          <w:i/>
          <w:iCs/>
          <w:sz w:val="28"/>
          <w:szCs w:val="28"/>
        </w:rPr>
        <w:t>Симптомы пневмонии у маленьких детей:</w:t>
      </w:r>
    </w:p>
    <w:p w14:paraId="4B09BFC7" w14:textId="7CABA45C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частое, поверхностное дыхание, &gt;=50 вдохов в минуту;</w:t>
      </w:r>
    </w:p>
    <w:p w14:paraId="500F06F7" w14:textId="6120DC64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температура, не поднимается выше 37,5 градусов;</w:t>
      </w:r>
    </w:p>
    <w:p w14:paraId="6B8B0B1E" w14:textId="3FD655AA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потливость;</w:t>
      </w:r>
    </w:p>
    <w:p w14:paraId="5036727C" w14:textId="7426C392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 xml:space="preserve">слабость; </w:t>
      </w:r>
    </w:p>
    <w:p w14:paraId="53D2F129" w14:textId="7148F75F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1</w:t>
      </w:r>
      <w:r w:rsidR="00B86E4D">
        <w:rPr>
          <w:sz w:val="28"/>
          <w:szCs w:val="28"/>
        </w:rPr>
        <w:t>0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плачет и капризничает;</w:t>
      </w:r>
    </w:p>
    <w:p w14:paraId="5E7AA43C" w14:textId="172729FD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1</w:t>
      </w:r>
      <w:r w:rsidR="00B86E4D">
        <w:rPr>
          <w:sz w:val="28"/>
          <w:szCs w:val="28"/>
        </w:rPr>
        <w:t>1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вялый;</w:t>
      </w:r>
    </w:p>
    <w:p w14:paraId="466B51BB" w14:textId="2F0473CD" w:rsidR="005678FA" w:rsidRPr="005678FA" w:rsidRDefault="005678FA" w:rsidP="00B86E4D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1</w:t>
      </w:r>
      <w:r w:rsidR="00B86E4D">
        <w:rPr>
          <w:sz w:val="28"/>
          <w:szCs w:val="28"/>
        </w:rPr>
        <w:t>2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плохо спит;</w:t>
      </w:r>
    </w:p>
    <w:p w14:paraId="1E2B4894" w14:textId="77777777" w:rsidR="005678FA" w:rsidRPr="00B86E4D" w:rsidRDefault="005678FA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 w:rsidRPr="00B86E4D">
        <w:rPr>
          <w:i/>
          <w:iCs/>
          <w:sz w:val="28"/>
          <w:szCs w:val="28"/>
        </w:rPr>
        <w:t>Симптомы пневмонии у детей:</w:t>
      </w:r>
    </w:p>
    <w:p w14:paraId="7D8C20D7" w14:textId="6F15A53A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1</w:t>
      </w:r>
      <w:r w:rsidR="00B86E4D">
        <w:rPr>
          <w:sz w:val="28"/>
          <w:szCs w:val="28"/>
        </w:rPr>
        <w:t>3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частое, поверхностное дыхание, &gt;=40 вдохов в минуту;</w:t>
      </w:r>
    </w:p>
    <w:p w14:paraId="03D4D876" w14:textId="76F755CB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1</w:t>
      </w:r>
      <w:r w:rsidR="00B86E4D">
        <w:rPr>
          <w:sz w:val="28"/>
          <w:szCs w:val="28"/>
        </w:rPr>
        <w:t>4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не сбиваемая температура, &gt;= 38 градусов, дольше трех дней;</w:t>
      </w:r>
    </w:p>
    <w:p w14:paraId="0E0EAF23" w14:textId="494A76C0" w:rsidR="005678FA" w:rsidRDefault="005678FA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 w:rsidRPr="00B86E4D">
        <w:rPr>
          <w:i/>
          <w:iCs/>
          <w:sz w:val="28"/>
          <w:szCs w:val="28"/>
        </w:rPr>
        <w:t>Общие симптомы пневмонии:</w:t>
      </w:r>
    </w:p>
    <w:p w14:paraId="48BA89BA" w14:textId="4029157E" w:rsidR="00B86E4D" w:rsidRPr="00B86E4D" w:rsidRDefault="00B86E4D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>15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</w:r>
      <w:r>
        <w:rPr>
          <w:sz w:val="28"/>
          <w:szCs w:val="28"/>
        </w:rPr>
        <w:t xml:space="preserve">Не ест, </w:t>
      </w:r>
      <w:r w:rsidRPr="005678FA">
        <w:rPr>
          <w:sz w:val="28"/>
          <w:szCs w:val="28"/>
        </w:rPr>
        <w:t>плохой аппетит</w:t>
      </w:r>
      <w:r>
        <w:rPr>
          <w:sz w:val="28"/>
          <w:szCs w:val="28"/>
        </w:rPr>
        <w:t xml:space="preserve"> (</w:t>
      </w:r>
      <w:r w:rsidRPr="005678FA">
        <w:rPr>
          <w:sz w:val="28"/>
          <w:szCs w:val="28"/>
        </w:rPr>
        <w:t>отказывается брать грудь</w:t>
      </w:r>
      <w:r>
        <w:rPr>
          <w:sz w:val="28"/>
          <w:szCs w:val="28"/>
        </w:rPr>
        <w:t>)</w:t>
      </w:r>
    </w:p>
    <w:p w14:paraId="64619752" w14:textId="0D82C9F1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6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симптомы простуды;</w:t>
      </w:r>
    </w:p>
    <w:p w14:paraId="0EF71B2E" w14:textId="5A77A3A4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7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пытается лежать на одном боку;</w:t>
      </w:r>
    </w:p>
    <w:p w14:paraId="38DA66E3" w14:textId="4DA5F30E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8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в процессе дыхания происходит втягивание кожи между ребрами и ее отставание;</w:t>
      </w:r>
    </w:p>
    <w:p w14:paraId="2DA9EEA1" w14:textId="4771BACC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9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нарушен ритм дыхания;</w:t>
      </w:r>
    </w:p>
    <w:p w14:paraId="6B3459FF" w14:textId="40F1BF63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</w:t>
      </w:r>
      <w:r w:rsidR="00B86E4D">
        <w:rPr>
          <w:sz w:val="28"/>
          <w:szCs w:val="28"/>
        </w:rPr>
        <w:t>0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першение горла;</w:t>
      </w:r>
    </w:p>
    <w:p w14:paraId="526D7EBA" w14:textId="0B2861F0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</w:t>
      </w:r>
      <w:r w:rsidR="00B86E4D">
        <w:rPr>
          <w:sz w:val="28"/>
          <w:szCs w:val="28"/>
        </w:rPr>
        <w:t>1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мучительный кашель, во время плача или еды;</w:t>
      </w:r>
    </w:p>
    <w:p w14:paraId="4DA37F69" w14:textId="77777777" w:rsidR="005678FA" w:rsidRPr="00B86E4D" w:rsidRDefault="005678FA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 w:rsidRPr="00B86E4D">
        <w:rPr>
          <w:i/>
          <w:iCs/>
          <w:sz w:val="28"/>
          <w:szCs w:val="28"/>
        </w:rPr>
        <w:t xml:space="preserve">Хроническая </w:t>
      </w:r>
      <w:proofErr w:type="spellStart"/>
      <w:r w:rsidRPr="00B86E4D">
        <w:rPr>
          <w:i/>
          <w:iCs/>
          <w:sz w:val="28"/>
          <w:szCs w:val="28"/>
        </w:rPr>
        <w:t>пневмониия</w:t>
      </w:r>
      <w:proofErr w:type="spellEnd"/>
      <w:r w:rsidRPr="00B86E4D">
        <w:rPr>
          <w:i/>
          <w:iCs/>
          <w:sz w:val="28"/>
          <w:szCs w:val="28"/>
        </w:rPr>
        <w:t>:</w:t>
      </w:r>
    </w:p>
    <w:p w14:paraId="145BB0D2" w14:textId="29B41027" w:rsid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</w:t>
      </w:r>
      <w:r w:rsidR="00B86E4D">
        <w:rPr>
          <w:sz w:val="28"/>
          <w:szCs w:val="28"/>
        </w:rPr>
        <w:t>2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симптомы проявляются периодически.</w:t>
      </w:r>
    </w:p>
    <w:p w14:paraId="67E86AF5" w14:textId="77777777" w:rsidR="00B86E4D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</w:p>
    <w:p w14:paraId="1C9B1B51" w14:textId="77777777" w:rsidR="005678FA" w:rsidRPr="00B86E4D" w:rsidRDefault="005678FA" w:rsidP="005678FA">
      <w:pPr>
        <w:spacing w:line="360" w:lineRule="auto"/>
        <w:ind w:firstLine="709"/>
        <w:jc w:val="both"/>
        <w:rPr>
          <w:i/>
          <w:iCs/>
          <w:sz w:val="28"/>
          <w:szCs w:val="28"/>
        </w:rPr>
      </w:pPr>
      <w:r w:rsidRPr="00B86E4D">
        <w:rPr>
          <w:i/>
          <w:iCs/>
          <w:sz w:val="28"/>
          <w:szCs w:val="28"/>
        </w:rPr>
        <w:t>Диагнозы</w:t>
      </w:r>
    </w:p>
    <w:p w14:paraId="0573C0A8" w14:textId="50CE4DF0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</w:t>
      </w:r>
      <w:r w:rsidR="00B86E4D">
        <w:rPr>
          <w:sz w:val="28"/>
          <w:szCs w:val="28"/>
        </w:rPr>
        <w:t>3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присутствуют общие симптомы пневмонии</w:t>
      </w:r>
    </w:p>
    <w:p w14:paraId="44B2926C" w14:textId="7149A1B1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</w:t>
      </w:r>
      <w:r w:rsidR="00B86E4D">
        <w:rPr>
          <w:sz w:val="28"/>
          <w:szCs w:val="28"/>
        </w:rPr>
        <w:t>4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у грудничка пневмония</w:t>
      </w:r>
    </w:p>
    <w:p w14:paraId="11A80537" w14:textId="41F595AA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  <w:r w:rsidRPr="005678FA">
        <w:rPr>
          <w:sz w:val="28"/>
          <w:szCs w:val="28"/>
        </w:rPr>
        <w:t>2</w:t>
      </w:r>
      <w:r w:rsidR="00B86E4D">
        <w:rPr>
          <w:sz w:val="28"/>
          <w:szCs w:val="28"/>
        </w:rPr>
        <w:t>5</w:t>
      </w:r>
      <w:r w:rsidRPr="005678FA">
        <w:rPr>
          <w:sz w:val="28"/>
          <w:szCs w:val="28"/>
        </w:rPr>
        <w:t>.</w:t>
      </w:r>
      <w:r w:rsidRPr="005678FA">
        <w:rPr>
          <w:sz w:val="28"/>
          <w:szCs w:val="28"/>
        </w:rPr>
        <w:tab/>
        <w:t>у маленького ребенка пневмония</w:t>
      </w:r>
    </w:p>
    <w:p w14:paraId="75DCC97F" w14:textId="6D12394B" w:rsidR="005678FA" w:rsidRPr="005678FA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6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у ребенка от двух лет пневмония</w:t>
      </w:r>
    </w:p>
    <w:p w14:paraId="4D58CB74" w14:textId="28BD2A5A" w:rsidR="00980C88" w:rsidRDefault="00B86E4D" w:rsidP="005678F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7</w:t>
      </w:r>
      <w:r w:rsidR="005678FA" w:rsidRPr="005678FA">
        <w:rPr>
          <w:sz w:val="28"/>
          <w:szCs w:val="28"/>
        </w:rPr>
        <w:t>.</w:t>
      </w:r>
      <w:r w:rsidR="005678FA" w:rsidRPr="005678FA">
        <w:rPr>
          <w:sz w:val="28"/>
          <w:szCs w:val="28"/>
        </w:rPr>
        <w:tab/>
        <w:t>пневмония хроническая</w:t>
      </w:r>
    </w:p>
    <w:p w14:paraId="56ED741A" w14:textId="77777777" w:rsidR="005678FA" w:rsidRPr="005678FA" w:rsidRDefault="005678FA" w:rsidP="005678FA">
      <w:pPr>
        <w:spacing w:line="360" w:lineRule="auto"/>
        <w:ind w:firstLine="709"/>
        <w:jc w:val="both"/>
        <w:rPr>
          <w:sz w:val="28"/>
          <w:szCs w:val="28"/>
        </w:rPr>
      </w:pPr>
    </w:p>
    <w:p w14:paraId="4A245875" w14:textId="27DC98A0" w:rsidR="00980C88" w:rsidRPr="005678FA" w:rsidRDefault="00980C88" w:rsidP="005678FA">
      <w:pPr>
        <w:spacing w:line="360" w:lineRule="auto"/>
        <w:ind w:left="708"/>
        <w:jc w:val="both"/>
        <w:rPr>
          <w:b/>
          <w:bCs/>
          <w:sz w:val="28"/>
          <w:szCs w:val="22"/>
        </w:rPr>
      </w:pPr>
      <w:r w:rsidRPr="00316D83">
        <w:rPr>
          <w:b/>
          <w:bCs/>
          <w:sz w:val="28"/>
          <w:szCs w:val="22"/>
        </w:rPr>
        <w:t>3 Формализация</w:t>
      </w:r>
    </w:p>
    <w:p w14:paraId="336ECB68" w14:textId="62A8E136" w:rsidR="00922938" w:rsidRPr="00315E02" w:rsidRDefault="00922938" w:rsidP="005678FA">
      <w:pPr>
        <w:spacing w:line="360" w:lineRule="auto"/>
        <w:ind w:left="708"/>
        <w:rPr>
          <w:sz w:val="28"/>
          <w:szCs w:val="28"/>
        </w:rPr>
      </w:pPr>
      <w:bookmarkStart w:id="0" w:name="_Hlk150963676"/>
      <w:r w:rsidRPr="00315E02">
        <w:rPr>
          <w:sz w:val="28"/>
          <w:szCs w:val="28"/>
        </w:rPr>
        <w:t>Присутствуют общие симптомы пневмонии</w:t>
      </w:r>
    </w:p>
    <w:bookmarkEnd w:id="0"/>
    <w:p w14:paraId="03D4B2E2" w14:textId="53BCBF35" w:rsidR="00922938" w:rsidRPr="00315E02" w:rsidRDefault="00A55B58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  <w:lang w:val="en-US"/>
        </w:rPr>
        <w:t>R</w:t>
      </w:r>
      <w:r w:rsidRPr="00315E02">
        <w:rPr>
          <w:sz w:val="28"/>
          <w:szCs w:val="28"/>
        </w:rPr>
        <w:t xml:space="preserve">1: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3</w:t>
      </w:r>
      <w:r w:rsidRPr="00315E02">
        <w:rPr>
          <w:sz w:val="28"/>
          <w:szCs w:val="28"/>
        </w:rPr>
        <w:t xml:space="preserve"> =&gt;</w:t>
      </w:r>
      <w:r w:rsidR="00315E02" w:rsidRPr="00315E02">
        <w:rPr>
          <w:sz w:val="28"/>
          <w:szCs w:val="28"/>
        </w:rPr>
        <w:t xml:space="preserve"> </w:t>
      </w:r>
      <w:r w:rsidR="00315E02"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15 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16</w:t>
      </w:r>
      <w:r w:rsidRPr="00315E02">
        <w:rPr>
          <w:sz w:val="28"/>
          <w:szCs w:val="28"/>
        </w:rPr>
        <w:t xml:space="preserve">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17</w:t>
      </w:r>
      <w:r w:rsidRPr="00315E02">
        <w:rPr>
          <w:sz w:val="28"/>
          <w:szCs w:val="28"/>
        </w:rPr>
        <w:t xml:space="preserve">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18</w:t>
      </w:r>
      <w:r w:rsidRPr="00315E02">
        <w:rPr>
          <w:sz w:val="28"/>
          <w:szCs w:val="28"/>
        </w:rPr>
        <w:t xml:space="preserve">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19</w:t>
      </w:r>
      <w:r w:rsidRPr="00315E02">
        <w:rPr>
          <w:sz w:val="28"/>
          <w:szCs w:val="28"/>
        </w:rPr>
        <w:t xml:space="preserve">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0</w:t>
      </w:r>
      <w:r w:rsidRPr="00315E02">
        <w:rPr>
          <w:sz w:val="28"/>
          <w:szCs w:val="28"/>
        </w:rPr>
        <w:t xml:space="preserve"> </w:t>
      </w:r>
      <w:r w:rsidR="00B03A0B" w:rsidRPr="00315E02">
        <w:rPr>
          <w:sz w:val="28"/>
          <w:szCs w:val="28"/>
        </w:rPr>
        <w:t xml:space="preserve">˅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1</w:t>
      </w:r>
      <w:r w:rsidR="00B03A0B" w:rsidRPr="00315E02">
        <w:rPr>
          <w:sz w:val="28"/>
          <w:szCs w:val="28"/>
        </w:rPr>
        <w:t>;</w:t>
      </w:r>
    </w:p>
    <w:p w14:paraId="582C8093" w14:textId="51998462" w:rsidR="00085DA8" w:rsidRPr="00315E02" w:rsidRDefault="00B03A0B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</w:rPr>
        <w:t>У</w:t>
      </w:r>
      <w:r w:rsidR="00085DA8" w:rsidRPr="00315E02">
        <w:rPr>
          <w:sz w:val="28"/>
          <w:szCs w:val="28"/>
        </w:rPr>
        <w:t xml:space="preserve"> грудничка пневмония:</w:t>
      </w:r>
    </w:p>
    <w:p w14:paraId="7BA9A65E" w14:textId="08974527" w:rsidR="00085DA8" w:rsidRPr="00315E02" w:rsidRDefault="00085DA8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  <w:lang w:val="en-US"/>
        </w:rPr>
        <w:t>R</w:t>
      </w:r>
      <w:r w:rsidR="00A55B58" w:rsidRPr="00315E02">
        <w:rPr>
          <w:sz w:val="28"/>
          <w:szCs w:val="28"/>
        </w:rPr>
        <w:t>2</w:t>
      </w:r>
      <w:r w:rsidRPr="00315E02">
        <w:rPr>
          <w:sz w:val="28"/>
          <w:szCs w:val="28"/>
        </w:rPr>
        <w:t xml:space="preserve">: </w:t>
      </w:r>
      <w:r w:rsidRPr="00315E02">
        <w:rPr>
          <w:sz w:val="28"/>
          <w:szCs w:val="28"/>
          <w:lang w:val="en-US"/>
        </w:rPr>
        <w:t>F</w:t>
      </w:r>
      <w:r w:rsidR="009B3F9D"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4</w:t>
      </w:r>
      <w:r w:rsidR="009B3F9D" w:rsidRPr="00315E02">
        <w:rPr>
          <w:sz w:val="28"/>
          <w:szCs w:val="28"/>
        </w:rPr>
        <w:t xml:space="preserve"> =&gt; </w:t>
      </w:r>
      <w:r w:rsidR="00B03A0B" w:rsidRPr="00315E02">
        <w:rPr>
          <w:sz w:val="28"/>
          <w:szCs w:val="28"/>
          <w:lang w:val="en-US"/>
        </w:rPr>
        <w:t>F</w:t>
      </w:r>
      <w:r w:rsidR="00B03A0B"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3</w:t>
      </w:r>
      <w:r w:rsidR="009B3F9D" w:rsidRPr="00315E02">
        <w:rPr>
          <w:sz w:val="28"/>
          <w:szCs w:val="28"/>
        </w:rPr>
        <w:t xml:space="preserve"> ˄ (</w:t>
      </w:r>
      <w:r w:rsidR="00922938" w:rsidRPr="00315E02">
        <w:rPr>
          <w:sz w:val="28"/>
          <w:szCs w:val="28"/>
          <w:lang w:val="en-US"/>
        </w:rPr>
        <w:t>F</w:t>
      </w:r>
      <w:r w:rsidR="00922938" w:rsidRPr="00315E02">
        <w:rPr>
          <w:sz w:val="28"/>
          <w:szCs w:val="28"/>
        </w:rPr>
        <w:t xml:space="preserve">1 </w:t>
      </w:r>
      <w:r w:rsidR="00B03A0B" w:rsidRPr="00315E02">
        <w:rPr>
          <w:sz w:val="28"/>
          <w:szCs w:val="28"/>
        </w:rPr>
        <w:t>˅</w:t>
      </w:r>
      <w:r w:rsidR="00922938" w:rsidRPr="00315E02">
        <w:rPr>
          <w:sz w:val="28"/>
          <w:szCs w:val="28"/>
        </w:rPr>
        <w:t xml:space="preserve"> </w:t>
      </w:r>
      <w:r w:rsidR="00922938" w:rsidRPr="00315E02">
        <w:rPr>
          <w:sz w:val="28"/>
          <w:szCs w:val="28"/>
          <w:lang w:val="en-US"/>
        </w:rPr>
        <w:t>F</w:t>
      </w:r>
      <w:r w:rsidR="00922938" w:rsidRPr="00315E02">
        <w:rPr>
          <w:sz w:val="28"/>
          <w:szCs w:val="28"/>
        </w:rPr>
        <w:t xml:space="preserve">2 </w:t>
      </w:r>
      <w:r w:rsidR="00B03A0B" w:rsidRPr="00315E02">
        <w:rPr>
          <w:sz w:val="28"/>
          <w:szCs w:val="28"/>
        </w:rPr>
        <w:t>˅</w:t>
      </w:r>
      <w:r w:rsidR="00922938" w:rsidRPr="00315E02">
        <w:rPr>
          <w:sz w:val="28"/>
          <w:szCs w:val="28"/>
        </w:rPr>
        <w:t xml:space="preserve"> </w:t>
      </w:r>
      <w:r w:rsidR="00922938" w:rsidRPr="00315E02">
        <w:rPr>
          <w:sz w:val="28"/>
          <w:szCs w:val="28"/>
          <w:lang w:val="en-US"/>
        </w:rPr>
        <w:t>F</w:t>
      </w:r>
      <w:r w:rsidR="00922938" w:rsidRPr="00315E02">
        <w:rPr>
          <w:sz w:val="28"/>
          <w:szCs w:val="28"/>
        </w:rPr>
        <w:t xml:space="preserve">3 </w:t>
      </w:r>
      <w:r w:rsidR="00B03A0B" w:rsidRPr="00315E02">
        <w:rPr>
          <w:sz w:val="28"/>
          <w:szCs w:val="28"/>
        </w:rPr>
        <w:t>˅</w:t>
      </w:r>
      <w:r w:rsidR="00922938" w:rsidRPr="00315E02">
        <w:rPr>
          <w:sz w:val="28"/>
          <w:szCs w:val="28"/>
        </w:rPr>
        <w:t xml:space="preserve"> </w:t>
      </w:r>
      <w:r w:rsidR="00922938" w:rsidRPr="00315E02">
        <w:rPr>
          <w:sz w:val="28"/>
          <w:szCs w:val="28"/>
          <w:lang w:val="en-US"/>
        </w:rPr>
        <w:t>F</w:t>
      </w:r>
      <w:r w:rsidR="00922938" w:rsidRPr="00315E02">
        <w:rPr>
          <w:sz w:val="28"/>
          <w:szCs w:val="28"/>
        </w:rPr>
        <w:t xml:space="preserve">4 </w:t>
      </w:r>
      <w:r w:rsidR="00B03A0B" w:rsidRPr="00315E02">
        <w:rPr>
          <w:sz w:val="28"/>
          <w:szCs w:val="28"/>
        </w:rPr>
        <w:t>˅</w:t>
      </w:r>
      <w:r w:rsidR="00922938" w:rsidRPr="00315E02">
        <w:rPr>
          <w:sz w:val="28"/>
          <w:szCs w:val="28"/>
        </w:rPr>
        <w:t xml:space="preserve"> </w:t>
      </w:r>
      <w:r w:rsidR="00922938" w:rsidRPr="00315E02">
        <w:rPr>
          <w:sz w:val="28"/>
          <w:szCs w:val="28"/>
          <w:lang w:val="en-US"/>
        </w:rPr>
        <w:t>F</w:t>
      </w:r>
      <w:r w:rsidR="00922938" w:rsidRPr="00315E02">
        <w:rPr>
          <w:sz w:val="28"/>
          <w:szCs w:val="28"/>
        </w:rPr>
        <w:t>5</w:t>
      </w:r>
      <w:r w:rsidR="009B3F9D" w:rsidRPr="00315E02">
        <w:rPr>
          <w:sz w:val="28"/>
          <w:szCs w:val="28"/>
        </w:rPr>
        <w:t>)</w:t>
      </w:r>
      <w:r w:rsidR="00B03A0B" w:rsidRPr="00315E02">
        <w:rPr>
          <w:sz w:val="28"/>
          <w:szCs w:val="28"/>
        </w:rPr>
        <w:t>;</w:t>
      </w:r>
    </w:p>
    <w:p w14:paraId="3E4D7B64" w14:textId="4DF2E15D" w:rsidR="00085DA8" w:rsidRPr="00315E02" w:rsidRDefault="00B03A0B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</w:rPr>
        <w:t>У</w:t>
      </w:r>
      <w:r w:rsidR="00085DA8" w:rsidRPr="00315E02">
        <w:rPr>
          <w:sz w:val="28"/>
          <w:szCs w:val="28"/>
        </w:rPr>
        <w:t xml:space="preserve"> маленького ребенка пневмония</w:t>
      </w:r>
    </w:p>
    <w:p w14:paraId="62828BB7" w14:textId="6049A562" w:rsidR="00922938" w:rsidRPr="00315E02" w:rsidRDefault="00922938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  <w:lang w:val="en-US"/>
        </w:rPr>
        <w:t>R</w:t>
      </w:r>
      <w:r w:rsidR="00A55B58" w:rsidRPr="00315E02">
        <w:rPr>
          <w:sz w:val="28"/>
          <w:szCs w:val="28"/>
        </w:rPr>
        <w:t>3</w:t>
      </w:r>
      <w:r w:rsidRPr="00315E02">
        <w:rPr>
          <w:sz w:val="28"/>
          <w:szCs w:val="28"/>
        </w:rPr>
        <w:t xml:space="preserve">: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5</w:t>
      </w:r>
      <w:r w:rsidRPr="00315E02">
        <w:rPr>
          <w:sz w:val="28"/>
          <w:szCs w:val="28"/>
        </w:rPr>
        <w:t xml:space="preserve"> =&gt; </w:t>
      </w:r>
      <w:r w:rsidR="00B03A0B" w:rsidRPr="00315E02">
        <w:rPr>
          <w:sz w:val="28"/>
          <w:szCs w:val="28"/>
          <w:lang w:val="en-US"/>
        </w:rPr>
        <w:t>F</w:t>
      </w:r>
      <w:r w:rsidR="00B03A0B"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3</w:t>
      </w:r>
      <w:r w:rsidRPr="00315E02">
        <w:rPr>
          <w:sz w:val="28"/>
          <w:szCs w:val="28"/>
        </w:rPr>
        <w:t xml:space="preserve"> ˄ (</w:t>
      </w:r>
      <w:r w:rsidR="00315E02"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 xml:space="preserve">6 ˅ </w:t>
      </w:r>
      <w:r w:rsidR="00315E02"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7 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 xml:space="preserve">8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 xml:space="preserve">9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 xml:space="preserve">10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 xml:space="preserve">11 </w:t>
      </w:r>
      <w:r w:rsidR="00B03A0B" w:rsidRPr="00315E02">
        <w:rPr>
          <w:sz w:val="28"/>
          <w:szCs w:val="28"/>
        </w:rPr>
        <w:t>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12)</w:t>
      </w:r>
      <w:r w:rsidR="00B03A0B" w:rsidRPr="00315E02">
        <w:rPr>
          <w:sz w:val="28"/>
          <w:szCs w:val="28"/>
        </w:rPr>
        <w:t>;</w:t>
      </w:r>
    </w:p>
    <w:p w14:paraId="5F7B7DA0" w14:textId="6586DE02" w:rsidR="00B03A0B" w:rsidRPr="00315E02" w:rsidRDefault="00B03A0B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</w:rPr>
        <w:t>У</w:t>
      </w:r>
      <w:r w:rsidR="00085DA8" w:rsidRPr="00315E02">
        <w:rPr>
          <w:sz w:val="28"/>
          <w:szCs w:val="28"/>
        </w:rPr>
        <w:t xml:space="preserve"> ребенка от двух лет пневмония</w:t>
      </w:r>
    </w:p>
    <w:p w14:paraId="3D838C10" w14:textId="224339D6" w:rsidR="00085DA8" w:rsidRPr="00315E02" w:rsidRDefault="00B03A0B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  <w:lang w:val="en-US"/>
        </w:rPr>
        <w:t>R</w:t>
      </w:r>
      <w:r w:rsidRPr="00315E02">
        <w:rPr>
          <w:sz w:val="28"/>
          <w:szCs w:val="28"/>
        </w:rPr>
        <w:t xml:space="preserve">4: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26</w:t>
      </w:r>
      <w:r w:rsidRPr="00315E02">
        <w:rPr>
          <w:sz w:val="28"/>
          <w:szCs w:val="28"/>
        </w:rPr>
        <w:t xml:space="preserve"> =&gt;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3</w:t>
      </w:r>
      <w:r w:rsidRPr="00315E02">
        <w:rPr>
          <w:sz w:val="28"/>
          <w:szCs w:val="28"/>
        </w:rPr>
        <w:t xml:space="preserve"> ˄ (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1</w:t>
      </w:r>
      <w:r w:rsidR="00315E02" w:rsidRPr="00315E02">
        <w:rPr>
          <w:sz w:val="28"/>
          <w:szCs w:val="28"/>
        </w:rPr>
        <w:t>3</w:t>
      </w:r>
      <w:r w:rsidRPr="00315E02">
        <w:rPr>
          <w:sz w:val="28"/>
          <w:szCs w:val="28"/>
        </w:rPr>
        <w:t xml:space="preserve"> ˅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1</w:t>
      </w:r>
      <w:r w:rsidR="00315E02" w:rsidRPr="00315E02">
        <w:rPr>
          <w:sz w:val="28"/>
          <w:szCs w:val="28"/>
        </w:rPr>
        <w:t>4</w:t>
      </w:r>
      <w:r w:rsidRPr="00315E02">
        <w:rPr>
          <w:sz w:val="28"/>
          <w:szCs w:val="28"/>
        </w:rPr>
        <w:t>);</w:t>
      </w:r>
    </w:p>
    <w:p w14:paraId="03109CE1" w14:textId="393C1BB1" w:rsidR="00B03A0B" w:rsidRPr="00315E02" w:rsidRDefault="00B03A0B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</w:rPr>
        <w:t>У пациента хроническая пневмония</w:t>
      </w:r>
    </w:p>
    <w:p w14:paraId="2F5F1A10" w14:textId="6E81DBDE" w:rsidR="00B03A0B" w:rsidRDefault="00B03A0B" w:rsidP="005678FA">
      <w:pPr>
        <w:spacing w:line="360" w:lineRule="auto"/>
        <w:ind w:left="708"/>
        <w:rPr>
          <w:sz w:val="28"/>
          <w:szCs w:val="28"/>
        </w:rPr>
      </w:pPr>
      <w:r w:rsidRPr="00315E02">
        <w:rPr>
          <w:sz w:val="28"/>
          <w:szCs w:val="28"/>
          <w:lang w:val="en-US"/>
        </w:rPr>
        <w:t>R</w:t>
      </w:r>
      <w:r w:rsidRPr="00315E02">
        <w:rPr>
          <w:sz w:val="28"/>
          <w:szCs w:val="28"/>
        </w:rPr>
        <w:t xml:space="preserve">5: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27</w:t>
      </w:r>
      <w:r w:rsidRPr="00315E02">
        <w:rPr>
          <w:sz w:val="28"/>
          <w:szCs w:val="28"/>
        </w:rPr>
        <w:t xml:space="preserve"> =&gt;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2</w:t>
      </w:r>
      <w:r w:rsidRPr="00315E02">
        <w:rPr>
          <w:sz w:val="28"/>
          <w:szCs w:val="28"/>
        </w:rPr>
        <w:t xml:space="preserve"> ^ (</w:t>
      </w:r>
      <w:r w:rsidR="00315E02"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 xml:space="preserve">23 ˅ </w:t>
      </w:r>
      <w:r w:rsidR="00315E02"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24 ˅</w:t>
      </w:r>
      <w:r w:rsidRPr="00315E02">
        <w:rPr>
          <w:sz w:val="28"/>
          <w:szCs w:val="28"/>
        </w:rPr>
        <w:t xml:space="preserve"> </w:t>
      </w:r>
      <w:r w:rsidRPr="00315E02">
        <w:rPr>
          <w:sz w:val="28"/>
          <w:szCs w:val="28"/>
          <w:lang w:val="en-US"/>
        </w:rPr>
        <w:t>F</w:t>
      </w:r>
      <w:r w:rsidRPr="00315E02">
        <w:rPr>
          <w:sz w:val="28"/>
          <w:szCs w:val="28"/>
        </w:rPr>
        <w:t>2</w:t>
      </w:r>
      <w:r w:rsidR="00315E02" w:rsidRPr="00315E02">
        <w:rPr>
          <w:sz w:val="28"/>
          <w:szCs w:val="28"/>
        </w:rPr>
        <w:t>5</w:t>
      </w:r>
      <w:r w:rsidRPr="00315E02">
        <w:rPr>
          <w:sz w:val="28"/>
          <w:szCs w:val="28"/>
        </w:rPr>
        <w:t xml:space="preserve"> ˅ </w:t>
      </w:r>
      <w:r w:rsidRPr="00315E02">
        <w:rPr>
          <w:sz w:val="28"/>
          <w:szCs w:val="28"/>
          <w:lang w:val="en-US"/>
        </w:rPr>
        <w:t>F</w:t>
      </w:r>
      <w:r w:rsidR="00315E02" w:rsidRPr="00315E02">
        <w:rPr>
          <w:sz w:val="28"/>
          <w:szCs w:val="28"/>
        </w:rPr>
        <w:t>26</w:t>
      </w:r>
      <w:r w:rsidRPr="00315E02">
        <w:rPr>
          <w:sz w:val="28"/>
          <w:szCs w:val="28"/>
        </w:rPr>
        <w:t>);</w:t>
      </w:r>
    </w:p>
    <w:p w14:paraId="4C2BF735" w14:textId="6DB52BD3" w:rsidR="002047B1" w:rsidRDefault="002047B1" w:rsidP="00B03A0B">
      <w:pPr>
        <w:spacing w:line="360" w:lineRule="auto"/>
        <w:ind w:left="708"/>
        <w:rPr>
          <w:sz w:val="28"/>
          <w:szCs w:val="28"/>
        </w:rPr>
      </w:pPr>
    </w:p>
    <w:p w14:paraId="5A5F21AE" w14:textId="6D870924" w:rsidR="003657D6" w:rsidRDefault="003657D6" w:rsidP="00B03A0B">
      <w:pPr>
        <w:spacing w:line="360" w:lineRule="auto"/>
        <w:ind w:left="708"/>
        <w:rPr>
          <w:sz w:val="28"/>
          <w:szCs w:val="28"/>
        </w:rPr>
      </w:pPr>
    </w:p>
    <w:p w14:paraId="70769FB7" w14:textId="11DA1037" w:rsidR="00704690" w:rsidRDefault="00704690" w:rsidP="00B03A0B">
      <w:pPr>
        <w:spacing w:line="360" w:lineRule="auto"/>
        <w:ind w:left="708"/>
        <w:rPr>
          <w:sz w:val="28"/>
          <w:szCs w:val="28"/>
        </w:rPr>
      </w:pPr>
    </w:p>
    <w:p w14:paraId="75ACD4A3" w14:textId="77777777" w:rsidR="00704690" w:rsidRDefault="00704690" w:rsidP="00B03A0B">
      <w:pPr>
        <w:spacing w:line="360" w:lineRule="auto"/>
        <w:ind w:left="708"/>
        <w:rPr>
          <w:sz w:val="28"/>
          <w:szCs w:val="28"/>
        </w:rPr>
      </w:pPr>
    </w:p>
    <w:p w14:paraId="53AF200E" w14:textId="537C96E2" w:rsidR="003657D6" w:rsidRPr="003657D6" w:rsidRDefault="003657D6" w:rsidP="003657D6">
      <w:pPr>
        <w:spacing w:line="360" w:lineRule="auto"/>
        <w:ind w:left="708"/>
        <w:rPr>
          <w:b/>
          <w:bCs/>
          <w:sz w:val="28"/>
          <w:szCs w:val="28"/>
        </w:rPr>
      </w:pPr>
      <w:r w:rsidRPr="003657D6">
        <w:rPr>
          <w:b/>
          <w:bCs/>
          <w:sz w:val="28"/>
          <w:szCs w:val="28"/>
        </w:rPr>
        <w:lastRenderedPageBreak/>
        <w:t>4 База знаний:</w:t>
      </w:r>
    </w:p>
    <w:p w14:paraId="2B0EB5B8" w14:textId="77777777" w:rsidR="003657D6" w:rsidRDefault="003657D6" w:rsidP="003657D6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Я выделил для базы знаний следующие предикаты:</w:t>
      </w:r>
    </w:p>
    <w:p w14:paraId="63FAC732" w14:textId="4F30FB12" w:rsidR="00947746" w:rsidRPr="00947746" w:rsidRDefault="00947746" w:rsidP="00947746">
      <w:pPr>
        <w:spacing w:line="360" w:lineRule="auto"/>
        <w:ind w:firstLine="709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b</w:t>
      </w:r>
      <w:r w:rsidR="003657D6">
        <w:rPr>
          <w:sz w:val="28"/>
          <w:szCs w:val="28"/>
          <w:lang w:val="en-US"/>
        </w:rPr>
        <w:t>ase</w:t>
      </w:r>
      <w:r>
        <w:rPr>
          <w:sz w:val="28"/>
          <w:szCs w:val="28"/>
          <w:lang w:val="en-US"/>
        </w:rPr>
        <w:t>S</w:t>
      </w:r>
      <w:r w:rsidR="003657D6">
        <w:rPr>
          <w:sz w:val="28"/>
          <w:szCs w:val="28"/>
          <w:lang w:val="en-US"/>
        </w:rPr>
        <w:t>ymptom</w:t>
      </w:r>
      <w:proofErr w:type="spellEnd"/>
      <w:r w:rsidR="003657D6" w:rsidRPr="0094774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tring</w:t>
      </w:r>
      <w:r w:rsidR="003657D6" w:rsidRPr="00947746">
        <w:rPr>
          <w:sz w:val="28"/>
          <w:szCs w:val="28"/>
        </w:rPr>
        <w:t>)</w:t>
      </w:r>
      <w:r w:rsidRPr="00947746">
        <w:rPr>
          <w:sz w:val="28"/>
          <w:szCs w:val="28"/>
        </w:rPr>
        <w:t xml:space="preserve"> - </w:t>
      </w:r>
      <w:r>
        <w:rPr>
          <w:sz w:val="28"/>
          <w:szCs w:val="28"/>
        </w:rPr>
        <w:t>симптомы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общие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всех возрастов (номер, название)</w:t>
      </w:r>
      <w:r w:rsidR="00704690">
        <w:rPr>
          <w:sz w:val="28"/>
          <w:szCs w:val="28"/>
        </w:rPr>
        <w:t>;</w:t>
      </w:r>
    </w:p>
    <w:p w14:paraId="22D1672D" w14:textId="251CCF63" w:rsidR="00947746" w:rsidRPr="00947746" w:rsidRDefault="00947746" w:rsidP="00947746">
      <w:pPr>
        <w:spacing w:line="360" w:lineRule="auto"/>
        <w:ind w:firstLine="709"/>
        <w:rPr>
          <w:sz w:val="28"/>
          <w:szCs w:val="28"/>
        </w:rPr>
      </w:pPr>
      <w:proofErr w:type="spellStart"/>
      <w:r w:rsidRPr="00947746">
        <w:rPr>
          <w:sz w:val="28"/>
          <w:szCs w:val="28"/>
          <w:lang w:val="en-US"/>
        </w:rPr>
        <w:t>infant</w:t>
      </w:r>
      <w:r>
        <w:rPr>
          <w:sz w:val="28"/>
          <w:szCs w:val="28"/>
          <w:lang w:val="en-US"/>
        </w:rPr>
        <w:t>Symptom</w:t>
      </w:r>
      <w:proofErr w:type="spellEnd"/>
      <w:r w:rsidRPr="0094774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tring</w:t>
      </w:r>
      <w:r w:rsidRPr="00947746">
        <w:rPr>
          <w:sz w:val="28"/>
          <w:szCs w:val="28"/>
        </w:rPr>
        <w:t xml:space="preserve">) - </w:t>
      </w:r>
      <w:r>
        <w:rPr>
          <w:sz w:val="28"/>
          <w:szCs w:val="28"/>
        </w:rPr>
        <w:t>симптомы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грудничков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(номер, важность, название)</w:t>
      </w:r>
      <w:r w:rsidR="00704690">
        <w:rPr>
          <w:sz w:val="28"/>
          <w:szCs w:val="28"/>
        </w:rPr>
        <w:t>;</w:t>
      </w:r>
    </w:p>
    <w:p w14:paraId="1C9F9A84" w14:textId="5D4CC761" w:rsidR="00947746" w:rsidRPr="00947746" w:rsidRDefault="00947746" w:rsidP="00947746">
      <w:pPr>
        <w:spacing w:line="360" w:lineRule="auto"/>
        <w:ind w:firstLine="709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childSymptom</w:t>
      </w:r>
      <w:proofErr w:type="spellEnd"/>
      <w:r w:rsidRPr="0094774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tring</w:t>
      </w:r>
      <w:r w:rsidRPr="00947746">
        <w:rPr>
          <w:sz w:val="28"/>
          <w:szCs w:val="28"/>
        </w:rPr>
        <w:t>)</w:t>
      </w:r>
      <w:r>
        <w:rPr>
          <w:sz w:val="28"/>
          <w:szCs w:val="28"/>
        </w:rPr>
        <w:t xml:space="preserve"> – симптомы у маленьких детей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(номер, важность, название)</w:t>
      </w:r>
      <w:r w:rsidR="00704690">
        <w:rPr>
          <w:sz w:val="28"/>
          <w:szCs w:val="28"/>
        </w:rPr>
        <w:t>;</w:t>
      </w:r>
    </w:p>
    <w:p w14:paraId="31F78003" w14:textId="6589B9D7" w:rsidR="00947746" w:rsidRDefault="00947746" w:rsidP="00947746">
      <w:pPr>
        <w:spacing w:line="360" w:lineRule="auto"/>
        <w:ind w:firstLine="709"/>
        <w:rPr>
          <w:sz w:val="28"/>
          <w:szCs w:val="28"/>
        </w:rPr>
      </w:pPr>
      <w:proofErr w:type="spellStart"/>
      <w:r w:rsidRPr="00947746">
        <w:rPr>
          <w:sz w:val="28"/>
          <w:szCs w:val="28"/>
          <w:lang w:val="en-US"/>
        </w:rPr>
        <w:t>kid</w:t>
      </w:r>
      <w:r>
        <w:rPr>
          <w:sz w:val="28"/>
          <w:szCs w:val="28"/>
          <w:lang w:val="en-US"/>
        </w:rPr>
        <w:t>Symptom</w:t>
      </w:r>
      <w:proofErr w:type="spellEnd"/>
      <w:r w:rsidRPr="0094774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nt</w:t>
      </w:r>
      <w:r w:rsidRPr="009477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tring</w:t>
      </w:r>
      <w:r w:rsidRPr="00947746">
        <w:rPr>
          <w:sz w:val="28"/>
          <w:szCs w:val="28"/>
        </w:rPr>
        <w:t xml:space="preserve">) – </w:t>
      </w:r>
      <w:r>
        <w:rPr>
          <w:sz w:val="28"/>
          <w:szCs w:val="28"/>
        </w:rPr>
        <w:t>симптомы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детей</w:t>
      </w:r>
      <w:r w:rsidRPr="00947746">
        <w:rPr>
          <w:sz w:val="28"/>
          <w:szCs w:val="28"/>
        </w:rPr>
        <w:t xml:space="preserve"> </w:t>
      </w:r>
      <w:r>
        <w:rPr>
          <w:sz w:val="28"/>
          <w:szCs w:val="28"/>
        </w:rPr>
        <w:t>(номер, важность, название)</w:t>
      </w:r>
      <w:r w:rsidR="00704690">
        <w:rPr>
          <w:sz w:val="28"/>
          <w:szCs w:val="28"/>
        </w:rPr>
        <w:t>;</w:t>
      </w:r>
    </w:p>
    <w:p w14:paraId="039A7C2B" w14:textId="6FAB52A1" w:rsidR="00600862" w:rsidRDefault="00600862" w:rsidP="00947746">
      <w:pPr>
        <w:spacing w:line="360" w:lineRule="auto"/>
        <w:ind w:firstLine="709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extraFact</w:t>
      </w:r>
      <w:proofErr w:type="spellEnd"/>
      <w:r w:rsidRPr="0060086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int</w:t>
      </w:r>
      <w:r w:rsidRPr="0060086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tring</w:t>
      </w:r>
      <w:r w:rsidRPr="00600862">
        <w:rPr>
          <w:sz w:val="28"/>
          <w:szCs w:val="28"/>
        </w:rPr>
        <w:t xml:space="preserve">) – </w:t>
      </w:r>
      <w:r>
        <w:rPr>
          <w:sz w:val="28"/>
          <w:szCs w:val="28"/>
        </w:rPr>
        <w:t>дополнительные сведения (номер, название)</w:t>
      </w:r>
      <w:r w:rsidR="00704690">
        <w:rPr>
          <w:sz w:val="28"/>
          <w:szCs w:val="28"/>
        </w:rPr>
        <w:t>;</w:t>
      </w:r>
    </w:p>
    <w:p w14:paraId="0422254E" w14:textId="77777777" w:rsidR="00600862" w:rsidRPr="00600862" w:rsidRDefault="00600862" w:rsidP="00947746">
      <w:pPr>
        <w:spacing w:line="360" w:lineRule="auto"/>
        <w:ind w:firstLine="709"/>
        <w:rPr>
          <w:sz w:val="28"/>
          <w:szCs w:val="28"/>
        </w:rPr>
      </w:pPr>
    </w:p>
    <w:p w14:paraId="04A79CBD" w14:textId="5B6BC7F4" w:rsidR="00F63E69" w:rsidRDefault="00CA6A4E" w:rsidP="002C5A8C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ажность симптома отражает то на сколько важно обращать внимание на тот или иной симптом и требует корректировки экспертом. Принимает значения от 1 до 10.</w:t>
      </w:r>
    </w:p>
    <w:p w14:paraId="54E964AF" w14:textId="5A9FAF01" w:rsidR="00F63E69" w:rsidRPr="00F63E69" w:rsidRDefault="00F63E69" w:rsidP="00F63E69">
      <w:pPr>
        <w:ind w:left="708"/>
        <w:jc w:val="both"/>
        <w:rPr>
          <w:sz w:val="24"/>
          <w:szCs w:val="24"/>
        </w:rPr>
      </w:pPr>
      <w:r w:rsidRPr="002C5A8C">
        <w:rPr>
          <w:b/>
          <w:bCs/>
          <w:color w:val="000000"/>
          <w:sz w:val="28"/>
          <w:szCs w:val="28"/>
        </w:rPr>
        <w:t>5</w:t>
      </w:r>
      <w:r w:rsidRPr="00F63E69">
        <w:rPr>
          <w:b/>
          <w:bCs/>
          <w:color w:val="000000"/>
          <w:sz w:val="28"/>
          <w:szCs w:val="28"/>
        </w:rPr>
        <w:t xml:space="preserve"> Структурная карта Константайна </w:t>
      </w:r>
    </w:p>
    <w:p w14:paraId="18C88131" w14:textId="77777777" w:rsidR="00F63E69" w:rsidRPr="00F63E69" w:rsidRDefault="00F63E69" w:rsidP="00F63E69">
      <w:pPr>
        <w:rPr>
          <w:sz w:val="24"/>
          <w:szCs w:val="24"/>
        </w:rPr>
      </w:pPr>
    </w:p>
    <w:p w14:paraId="5F10F2B1" w14:textId="77777777" w:rsidR="00F63E69" w:rsidRPr="00F63E69" w:rsidRDefault="00F63E69" w:rsidP="00F63E69">
      <w:pPr>
        <w:ind w:left="708"/>
        <w:jc w:val="both"/>
        <w:rPr>
          <w:sz w:val="24"/>
          <w:szCs w:val="24"/>
        </w:rPr>
      </w:pPr>
      <w:r w:rsidRPr="00F63E69">
        <w:rPr>
          <w:color w:val="000000"/>
          <w:sz w:val="28"/>
          <w:szCs w:val="28"/>
        </w:rPr>
        <w:t>На рисунке 1 показана структурная карта Константайна.</w:t>
      </w:r>
    </w:p>
    <w:p w14:paraId="541C5942" w14:textId="0E6C1AEC" w:rsidR="002047B1" w:rsidRDefault="002C5A8C" w:rsidP="002C5A8C">
      <w:pPr>
        <w:spacing w:line="360" w:lineRule="auto"/>
        <w:jc w:val="center"/>
      </w:pPr>
      <w:r>
        <w:object w:dxaOrig="11701" w:dyaOrig="7021" w14:anchorId="6A808D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55pt;height:280.7pt" o:ole="">
            <v:imagedata r:id="rId6" o:title=""/>
          </v:shape>
          <o:OLEObject Type="Embed" ProgID="Visio.Drawing.15" ShapeID="_x0000_i1031" DrawAspect="Content" ObjectID="_1761913375" r:id="rId7"/>
        </w:object>
      </w:r>
    </w:p>
    <w:p w14:paraId="645182AF" w14:textId="0198BBDD" w:rsidR="002C5A8C" w:rsidRPr="002C5A8C" w:rsidRDefault="002C5A8C" w:rsidP="002C5A8C">
      <w:pPr>
        <w:spacing w:line="360" w:lineRule="auto"/>
        <w:jc w:val="center"/>
        <w:rPr>
          <w:sz w:val="28"/>
          <w:szCs w:val="28"/>
        </w:rPr>
      </w:pPr>
      <w:r w:rsidRPr="002C5A8C">
        <w:rPr>
          <w:sz w:val="28"/>
          <w:szCs w:val="28"/>
        </w:rPr>
        <w:t>Рисунок 1 – Структурная карта константайна</w:t>
      </w:r>
    </w:p>
    <w:p w14:paraId="65394B26" w14:textId="77777777" w:rsidR="00612802" w:rsidRPr="00612802" w:rsidRDefault="00612802" w:rsidP="00612802">
      <w:pPr>
        <w:ind w:left="708"/>
        <w:jc w:val="both"/>
        <w:rPr>
          <w:sz w:val="24"/>
          <w:szCs w:val="24"/>
        </w:rPr>
      </w:pPr>
      <w:r w:rsidRPr="00612802">
        <w:rPr>
          <w:b/>
          <w:bCs/>
          <w:color w:val="000000"/>
          <w:sz w:val="28"/>
          <w:szCs w:val="28"/>
        </w:rPr>
        <w:lastRenderedPageBreak/>
        <w:t>5 Программа</w:t>
      </w:r>
    </w:p>
    <w:p w14:paraId="6204E1DF" w14:textId="77777777" w:rsidR="00612802" w:rsidRPr="00612802" w:rsidRDefault="00612802" w:rsidP="00612802">
      <w:pPr>
        <w:rPr>
          <w:sz w:val="24"/>
          <w:szCs w:val="24"/>
        </w:rPr>
      </w:pPr>
    </w:p>
    <w:p w14:paraId="705A0585" w14:textId="77777777" w:rsidR="00612802" w:rsidRPr="00612802" w:rsidRDefault="00612802" w:rsidP="00612802">
      <w:pPr>
        <w:ind w:left="708"/>
        <w:jc w:val="both"/>
        <w:rPr>
          <w:sz w:val="24"/>
          <w:szCs w:val="24"/>
        </w:rPr>
      </w:pPr>
      <w:r w:rsidRPr="00612802">
        <w:rPr>
          <w:color w:val="000000"/>
          <w:sz w:val="28"/>
          <w:szCs w:val="28"/>
        </w:rPr>
        <w:t>Код программы показан ниже:</w:t>
      </w:r>
    </w:p>
    <w:p w14:paraId="069C0B75" w14:textId="77777777" w:rsidR="00612802" w:rsidRPr="00612802" w:rsidRDefault="00612802" w:rsidP="002C5A8C">
      <w:pPr>
        <w:rPr>
          <w:rFonts w:ascii="Verdana" w:hAnsi="Verdana"/>
          <w:color w:val="808000"/>
        </w:rPr>
      </w:pPr>
    </w:p>
    <w:p w14:paraId="4717D1B2" w14:textId="14045E22" w:rsidR="002C5A8C" w:rsidRDefault="002C5A8C" w:rsidP="002C5A8C">
      <w:pPr>
        <w:rPr>
          <w:rFonts w:ascii="Verdana" w:hAnsi="Verdana"/>
          <w:lang w:val="en-US"/>
        </w:rPr>
      </w:pPr>
      <w:r w:rsidRPr="002C5A8C">
        <w:rPr>
          <w:rFonts w:ascii="Verdana" w:hAnsi="Verdana"/>
          <w:color w:val="808000"/>
          <w:lang w:val="en-US"/>
        </w:rPr>
        <w:t>implemen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main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00"/>
          <w:lang w:val="en-US"/>
        </w:rPr>
        <w:t>open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000000"/>
          <w:lang w:val="en-US"/>
        </w:rPr>
        <w:t>core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000000"/>
          <w:lang w:val="en-US"/>
        </w:rPr>
        <w:t>console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000000"/>
          <w:lang w:val="en-US"/>
        </w:rPr>
        <w:t>file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color w:val="808000"/>
          <w:lang w:val="en-US"/>
        </w:rPr>
        <w:t>class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808000"/>
          <w:lang w:val="en-US"/>
        </w:rPr>
        <w:t>predicates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returning_true</w:t>
      </w:r>
      <w:proofErr w:type="spellEnd"/>
      <w:r w:rsidRPr="002C5A8C">
        <w:rPr>
          <w:rFonts w:ascii="Verdana" w:hAnsi="Verdana"/>
          <w:color w:val="A00000"/>
          <w:lang w:val="en-US"/>
        </w:rPr>
        <w:t>:().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my_init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out_base_symptoms_and_ask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out_concret_symptoms_and_ask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user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base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infant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child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kid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ask_repeat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calculate_and_out_result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color w:val="808000"/>
          <w:lang w:val="en-US"/>
        </w:rPr>
        <w:t>class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808000"/>
          <w:lang w:val="en-US"/>
        </w:rPr>
        <w:t>facts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-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ymptoms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r w:rsidRPr="002C5A8C">
        <w:rPr>
          <w:rFonts w:ascii="Verdana" w:hAnsi="Verdana"/>
          <w:color w:val="808080"/>
        </w:rPr>
        <w:t>Симптомы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невмони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у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грудничков</w:t>
      </w:r>
      <w:r w:rsidRPr="002C5A8C">
        <w:rPr>
          <w:rFonts w:ascii="Verdana" w:hAnsi="Verdana"/>
          <w:color w:val="808080"/>
          <w:lang w:val="en-US"/>
        </w:rPr>
        <w:t>: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infantSympto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tring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r w:rsidRPr="002C5A8C">
        <w:rPr>
          <w:rFonts w:ascii="Verdana" w:hAnsi="Verdana"/>
          <w:color w:val="808080"/>
        </w:rPr>
        <w:t>Симптомы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невмони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у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маленьких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детей</w:t>
      </w:r>
      <w:r w:rsidRPr="002C5A8C">
        <w:rPr>
          <w:rFonts w:ascii="Verdana" w:hAnsi="Verdana"/>
          <w:color w:val="808080"/>
          <w:lang w:val="en-US"/>
        </w:rPr>
        <w:t>: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childSymptom</w:t>
      </w:r>
      <w:proofErr w:type="spellEnd"/>
      <w:r w:rsidRPr="002C5A8C">
        <w:rPr>
          <w:rFonts w:ascii="Verdana" w:hAnsi="Verdana"/>
          <w:color w:val="A00000"/>
          <w:lang w:val="en-US"/>
        </w:rPr>
        <w:t>: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tring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r w:rsidRPr="002C5A8C">
        <w:rPr>
          <w:rFonts w:ascii="Verdana" w:hAnsi="Verdana"/>
          <w:color w:val="808080"/>
        </w:rPr>
        <w:t>Симптомы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невмони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у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детей</w:t>
      </w:r>
      <w:r w:rsidRPr="002C5A8C">
        <w:rPr>
          <w:rFonts w:ascii="Verdana" w:hAnsi="Verdana"/>
          <w:color w:val="808080"/>
          <w:lang w:val="en-US"/>
        </w:rPr>
        <w:t>: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kidSymptom</w:t>
      </w:r>
      <w:proofErr w:type="spellEnd"/>
      <w:r w:rsidRPr="002C5A8C">
        <w:rPr>
          <w:rFonts w:ascii="Verdana" w:hAnsi="Verdana"/>
          <w:color w:val="A00000"/>
          <w:lang w:val="en-US"/>
        </w:rPr>
        <w:t>: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tring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r w:rsidRPr="002C5A8C">
        <w:rPr>
          <w:rFonts w:ascii="Verdana" w:hAnsi="Verdana"/>
          <w:color w:val="808080"/>
        </w:rPr>
        <w:t>Общие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ы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невмонии</w:t>
      </w:r>
      <w:r w:rsidRPr="002C5A8C">
        <w:rPr>
          <w:rFonts w:ascii="Verdana" w:hAnsi="Verdana"/>
          <w:color w:val="808080"/>
          <w:lang w:val="en-US"/>
        </w:rPr>
        <w:t>: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ymptom</w:t>
      </w:r>
      <w:proofErr w:type="spellEnd"/>
      <w:r w:rsidRPr="002C5A8C">
        <w:rPr>
          <w:rFonts w:ascii="Verdana" w:hAnsi="Verdana"/>
          <w:color w:val="A00000"/>
          <w:lang w:val="en-US"/>
        </w:rPr>
        <w:t>: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tring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r w:rsidRPr="002C5A8C">
        <w:rPr>
          <w:rFonts w:ascii="Verdana" w:hAnsi="Verdana"/>
          <w:color w:val="808080"/>
        </w:rPr>
        <w:t>Хроническая</w:t>
      </w:r>
      <w:r w:rsidRPr="002C5A8C">
        <w:rPr>
          <w:rFonts w:ascii="Verdana" w:hAnsi="Verdana"/>
          <w:color w:val="808080"/>
          <w:lang w:val="en-US"/>
        </w:rPr>
        <w:t> </w:t>
      </w:r>
      <w:proofErr w:type="spellStart"/>
      <w:r w:rsidRPr="002C5A8C">
        <w:rPr>
          <w:rFonts w:ascii="Verdana" w:hAnsi="Verdana"/>
          <w:color w:val="808080"/>
        </w:rPr>
        <w:t>пневмониия</w:t>
      </w:r>
      <w:proofErr w:type="spellEnd"/>
      <w:r w:rsidRPr="002C5A8C">
        <w:rPr>
          <w:rFonts w:ascii="Verdana" w:hAnsi="Verdana"/>
          <w:color w:val="808080"/>
          <w:lang w:val="en-US"/>
        </w:rPr>
        <w:t>: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extraFact</w:t>
      </w:r>
      <w:proofErr w:type="spellEnd"/>
      <w:r w:rsidRPr="002C5A8C">
        <w:rPr>
          <w:rFonts w:ascii="Verdana" w:hAnsi="Verdana"/>
          <w:color w:val="A00000"/>
          <w:lang w:val="en-US"/>
        </w:rPr>
        <w:t>: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tring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r w:rsidRPr="002C5A8C">
        <w:rPr>
          <w:rFonts w:ascii="Verdana" w:hAnsi="Verdana"/>
          <w:color w:val="808080"/>
        </w:rPr>
        <w:t>выбранные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ы</w:t>
      </w:r>
      <w:r w:rsidRPr="002C5A8C">
        <w:rPr>
          <w:rFonts w:ascii="Verdana" w:hAnsi="Verdana"/>
          <w:color w:val="808080"/>
          <w:lang w:val="en-US"/>
        </w:rPr>
        <w:t>: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: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временная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еременная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color w:val="000000"/>
          <w:lang w:val="en-US"/>
        </w:rPr>
        <w:t>real</w:t>
      </w:r>
      <w:proofErr w:type="spellEnd"/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0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расчет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ероятност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о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базовы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ам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color w:val="000000"/>
          <w:lang w:val="en-US"/>
        </w:rPr>
        <w:t>real</w:t>
      </w:r>
      <w:proofErr w:type="spellEnd"/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0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color w:val="808080"/>
          <w:lang w:val="en-US"/>
        </w:rPr>
        <w:t>% </w:t>
      </w:r>
      <w:proofErr w:type="spellStart"/>
      <w:r w:rsidRPr="002C5A8C">
        <w:rPr>
          <w:rFonts w:ascii="Verdana" w:hAnsi="Verdana"/>
          <w:color w:val="808080"/>
        </w:rPr>
        <w:t>расччет</w:t>
      </w:r>
      <w:proofErr w:type="spellEnd"/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ероятност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о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озрастны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ам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isRepeat</w:t>
      </w:r>
      <w:r w:rsidRPr="002C5A8C">
        <w:rPr>
          <w:rFonts w:ascii="Verdana" w:hAnsi="Verdana"/>
          <w:color w:val="A00000"/>
          <w:lang w:val="en-US"/>
        </w:rPr>
        <w:t>:</w:t>
      </w:r>
      <w:r w:rsidRPr="002C5A8C">
        <w:rPr>
          <w:rFonts w:ascii="Verdana" w:hAnsi="Verdana"/>
          <w:color w:val="000000"/>
          <w:lang w:val="en-US"/>
        </w:rPr>
        <w:t>boolean</w:t>
      </w:r>
      <w:proofErr w:type="spellEnd"/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false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является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л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невмония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хронической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color w:val="808000"/>
          <w:lang w:val="en-US"/>
        </w:rPr>
        <w:t>clauses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color w:val="000000"/>
          <w:lang w:val="en-US"/>
        </w:rPr>
        <w:t>run</w:t>
      </w:r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returning_true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returning_true</w:t>
      </w:r>
      <w:proofErr w:type="spellEnd"/>
      <w:r w:rsidRPr="002C5A8C">
        <w:rPr>
          <w:rFonts w:ascii="Verdana" w:hAnsi="Verdana"/>
          <w:color w:val="A00000"/>
          <w:lang w:val="en-US"/>
        </w:rPr>
        <w:t>():-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my_init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:::::::::</w:t>
      </w:r>
      <w:r w:rsidRPr="002C5A8C">
        <w:rPr>
          <w:rFonts w:ascii="Verdana" w:hAnsi="Verdana"/>
          <w:color w:val="3898B2"/>
        </w:rPr>
        <w:t>Выявлени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невмонии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ациента</w:t>
      </w:r>
      <w:r w:rsidRPr="002C5A8C">
        <w:rPr>
          <w:rFonts w:ascii="Verdana" w:hAnsi="Verdana"/>
          <w:color w:val="3898B2"/>
          <w:lang w:val="en-US"/>
        </w:rPr>
        <w:t>::::::::::::::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out_base_symptoms_and_ask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::::::::::::::::::</w:t>
      </w:r>
      <w:proofErr w:type="spellStart"/>
      <w:r w:rsidRPr="002C5A8C">
        <w:rPr>
          <w:rFonts w:ascii="Verdana" w:hAnsi="Verdana"/>
          <w:color w:val="3898B2"/>
        </w:rPr>
        <w:t>Конкретизированые</w:t>
      </w:r>
      <w:proofErr w:type="spellEnd"/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ы</w:t>
      </w:r>
      <w:r w:rsidRPr="002C5A8C">
        <w:rPr>
          <w:rFonts w:ascii="Verdana" w:hAnsi="Verdana"/>
          <w:color w:val="3898B2"/>
          <w:lang w:val="en-US"/>
        </w:rPr>
        <w:t>:::::::::::::::::::::::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out_concret_symptoms_and_ask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ask_repeat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calculate_and_out_result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Н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диагноз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с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равн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долж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оставит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рач</w:t>
      </w:r>
      <w:r w:rsidRPr="002C5A8C">
        <w:rPr>
          <w:rFonts w:ascii="Verdana" w:hAnsi="Verdana"/>
          <w:color w:val="3898B2"/>
          <w:lang w:val="en-US"/>
        </w:rPr>
        <w:t>!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:::::</w:t>
      </w:r>
      <w:r w:rsidRPr="002C5A8C">
        <w:rPr>
          <w:rFonts w:ascii="Verdana" w:hAnsi="Verdana"/>
          <w:color w:val="3898B2"/>
        </w:rPr>
        <w:t>ВСЁ</w:t>
      </w:r>
      <w:r w:rsidRPr="002C5A8C">
        <w:rPr>
          <w:rFonts w:ascii="Verdana" w:hAnsi="Verdana"/>
          <w:color w:val="3898B2"/>
          <w:lang w:val="en-US"/>
        </w:rPr>
        <w:t>!:::::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lastRenderedPageBreak/>
        <w:t>    </w:t>
      </w:r>
      <w:r w:rsidRPr="002C5A8C">
        <w:rPr>
          <w:rFonts w:ascii="Verdana" w:hAnsi="Verdana"/>
          <w:color w:val="000000"/>
          <w:lang w:val="en-US"/>
        </w:rPr>
        <w:t>fail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returning_true</w:t>
      </w:r>
      <w:proofErr w:type="spellEnd"/>
      <w:r w:rsidRPr="002C5A8C">
        <w:rPr>
          <w:rFonts w:ascii="Verdana" w:hAnsi="Verdana"/>
          <w:color w:val="A00000"/>
          <w:lang w:val="en-US"/>
        </w:rPr>
        <w:t>():-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!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my_init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000000"/>
          <w:lang w:val="en-US"/>
        </w:rPr>
        <w:t>console</w:t>
      </w:r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init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000000"/>
          <w:lang w:val="en-US"/>
        </w:rPr>
        <w:t>console</w:t>
      </w:r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clearOutput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чистка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ыходного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потока</w:t>
      </w:r>
      <w:r w:rsidRPr="002C5A8C">
        <w:rPr>
          <w:rFonts w:ascii="Verdana" w:hAnsi="Verdana"/>
          <w:color w:val="808080"/>
          <w:lang w:val="en-US"/>
        </w:rPr>
        <w:t> (</w:t>
      </w:r>
      <w:r w:rsidRPr="002C5A8C">
        <w:rPr>
          <w:rFonts w:ascii="Verdana" w:hAnsi="Verdana"/>
          <w:color w:val="808080"/>
        </w:rPr>
        <w:t>есть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еще</w:t>
      </w:r>
      <w:r w:rsidRPr="002C5A8C">
        <w:rPr>
          <w:rFonts w:ascii="Verdana" w:hAnsi="Verdana"/>
          <w:color w:val="808080"/>
          <w:lang w:val="en-US"/>
        </w:rPr>
        <w:t> console::</w:t>
      </w:r>
      <w:proofErr w:type="spellStart"/>
      <w:r w:rsidRPr="002C5A8C">
        <w:rPr>
          <w:rFonts w:ascii="Verdana" w:hAnsi="Verdana"/>
          <w:color w:val="808080"/>
          <w:lang w:val="en-US"/>
        </w:rPr>
        <w:t>clearInput</w:t>
      </w:r>
      <w:proofErr w:type="spellEnd"/>
      <w:r w:rsidRPr="002C5A8C">
        <w:rPr>
          <w:rFonts w:ascii="Verdana" w:hAnsi="Verdana"/>
          <w:color w:val="80808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000000"/>
          <w:lang w:val="en-US"/>
        </w:rPr>
        <w:t>file</w:t>
      </w:r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consult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dbfile.txt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symptoms</w:t>
      </w:r>
      <w:r w:rsidRPr="002C5A8C">
        <w:rPr>
          <w:rFonts w:ascii="Verdana" w:hAnsi="Verdana"/>
          <w:color w:val="A00000"/>
          <w:lang w:val="en-US"/>
        </w:rPr>
        <w:t>).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загрузка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базы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фактов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out_base_symptoms_and_ask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4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ask_user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4</w:t>
      </w:r>
      <w:r w:rsidRPr="002C5A8C">
        <w:rPr>
          <w:rFonts w:ascii="Verdana" w:hAnsi="Verdana"/>
          <w:color w:val="A00000"/>
          <w:lang w:val="en-US"/>
        </w:rPr>
        <w:t>).</w:t>
      </w:r>
    </w:p>
    <w:p w14:paraId="12FAD95A" w14:textId="2D4EAC7D" w:rsidR="002C5A8C" w:rsidRDefault="002C5A8C" w:rsidP="002C5A8C">
      <w:pPr>
        <w:rPr>
          <w:rFonts w:ascii="Verdana" w:hAnsi="Verdana"/>
          <w:lang w:val="en-US"/>
        </w:rPr>
      </w:pP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out_concret_symptoms_and_ask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выбор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озраста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Введит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озраст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ациента</w:t>
      </w:r>
      <w:r w:rsidRPr="002C5A8C">
        <w:rPr>
          <w:rFonts w:ascii="Verdana" w:hAnsi="Verdana"/>
          <w:color w:val="3898B2"/>
          <w:lang w:val="en-US"/>
        </w:rPr>
        <w:t> (</w:t>
      </w:r>
      <w:r w:rsidRPr="002C5A8C">
        <w:rPr>
          <w:rFonts w:ascii="Verdana" w:hAnsi="Verdana"/>
          <w:color w:val="F07000"/>
          <w:lang w:val="en-US"/>
        </w:rPr>
        <w:t>\"</w:t>
      </w:r>
      <w:r w:rsidRPr="002C5A8C">
        <w:rPr>
          <w:rFonts w:ascii="Verdana" w:hAnsi="Verdana"/>
          <w:color w:val="3898B2"/>
          <w:lang w:val="en-US"/>
        </w:rPr>
        <w:t>1</w:t>
      </w:r>
      <w:r w:rsidRPr="002C5A8C">
        <w:rPr>
          <w:rFonts w:ascii="Verdana" w:hAnsi="Verdana"/>
          <w:color w:val="F07000"/>
          <w:lang w:val="en-US"/>
        </w:rPr>
        <w:t>\"</w:t>
      </w:r>
      <w:r w:rsidRPr="002C5A8C">
        <w:rPr>
          <w:rFonts w:ascii="Verdana" w:hAnsi="Verdana"/>
          <w:color w:val="3898B2"/>
          <w:lang w:val="en-US"/>
        </w:rPr>
        <w:t> - </w:t>
      </w:r>
      <w:r w:rsidRPr="002C5A8C">
        <w:rPr>
          <w:rFonts w:ascii="Verdana" w:hAnsi="Verdana"/>
          <w:color w:val="3898B2"/>
        </w:rPr>
        <w:t>грудничковый</w:t>
      </w:r>
      <w:r w:rsidRPr="002C5A8C">
        <w:rPr>
          <w:rFonts w:ascii="Verdana" w:hAnsi="Verdana"/>
          <w:color w:val="3898B2"/>
          <w:lang w:val="en-US"/>
        </w:rPr>
        <w:t>, </w:t>
      </w:r>
      <w:r w:rsidRPr="002C5A8C">
        <w:rPr>
          <w:rFonts w:ascii="Verdana" w:hAnsi="Verdana"/>
          <w:color w:val="F07000"/>
          <w:lang w:val="en-US"/>
        </w:rPr>
        <w:t>\"</w:t>
      </w:r>
      <w:r w:rsidRPr="002C5A8C">
        <w:rPr>
          <w:rFonts w:ascii="Verdana" w:hAnsi="Verdana"/>
          <w:color w:val="3898B2"/>
          <w:lang w:val="en-US"/>
        </w:rPr>
        <w:t>2</w:t>
      </w:r>
      <w:r w:rsidRPr="002C5A8C">
        <w:rPr>
          <w:rFonts w:ascii="Verdana" w:hAnsi="Verdana"/>
          <w:color w:val="F07000"/>
          <w:lang w:val="en-US"/>
        </w:rPr>
        <w:t>\"</w:t>
      </w:r>
      <w:r w:rsidRPr="002C5A8C">
        <w:rPr>
          <w:rFonts w:ascii="Verdana" w:hAnsi="Verdana"/>
          <w:color w:val="3898B2"/>
          <w:lang w:val="en-US"/>
        </w:rPr>
        <w:t> - </w:t>
      </w:r>
      <w:r w:rsidRPr="002C5A8C">
        <w:rPr>
          <w:rFonts w:ascii="Verdana" w:hAnsi="Verdana"/>
          <w:color w:val="3898B2"/>
        </w:rPr>
        <w:t>маленький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ребенок</w:t>
      </w:r>
      <w:r w:rsidRPr="002C5A8C">
        <w:rPr>
          <w:rFonts w:ascii="Verdana" w:hAnsi="Verdana"/>
          <w:color w:val="3898B2"/>
          <w:lang w:val="en-US"/>
        </w:rPr>
        <w:t>, </w:t>
      </w:r>
      <w:r w:rsidRPr="002C5A8C">
        <w:rPr>
          <w:rFonts w:ascii="Verdana" w:hAnsi="Verdana"/>
          <w:color w:val="F07000"/>
          <w:lang w:val="en-US"/>
        </w:rPr>
        <w:t>\"</w:t>
      </w:r>
      <w:r w:rsidRPr="002C5A8C">
        <w:rPr>
          <w:rFonts w:ascii="Verdana" w:hAnsi="Verdana"/>
          <w:color w:val="3898B2"/>
          <w:lang w:val="en-US"/>
        </w:rPr>
        <w:t>0</w:t>
      </w:r>
      <w:r w:rsidRPr="002C5A8C">
        <w:rPr>
          <w:rFonts w:ascii="Verdana" w:hAnsi="Verdana"/>
          <w:color w:val="3898B2"/>
        </w:rPr>
        <w:t>стальное</w:t>
      </w:r>
      <w:r w:rsidRPr="002C5A8C">
        <w:rPr>
          <w:rFonts w:ascii="Verdana" w:hAnsi="Verdana"/>
          <w:color w:val="F07000"/>
          <w:lang w:val="en-US"/>
        </w:rPr>
        <w:t>\"</w:t>
      </w:r>
      <w:r w:rsidRPr="002C5A8C">
        <w:rPr>
          <w:rFonts w:ascii="Verdana" w:hAnsi="Verdana"/>
          <w:color w:val="3898B2"/>
          <w:lang w:val="en-US"/>
        </w:rPr>
        <w:t> - </w:t>
      </w:r>
      <w:r w:rsidRPr="002C5A8C">
        <w:rPr>
          <w:rFonts w:ascii="Verdana" w:hAnsi="Verdana"/>
          <w:color w:val="3898B2"/>
        </w:rPr>
        <w:t>от</w:t>
      </w:r>
      <w:r w:rsidRPr="002C5A8C">
        <w:rPr>
          <w:rFonts w:ascii="Verdana" w:hAnsi="Verdana"/>
          <w:color w:val="3898B2"/>
          <w:lang w:val="en-US"/>
        </w:rPr>
        <w:t>  1 </w:t>
      </w:r>
      <w:r w:rsidRPr="002C5A8C">
        <w:rPr>
          <w:rFonts w:ascii="Verdana" w:hAnsi="Verdana"/>
          <w:color w:val="3898B2"/>
        </w:rPr>
        <w:t>года</w:t>
      </w:r>
      <w:r w:rsidRPr="002C5A8C">
        <w:rPr>
          <w:rFonts w:ascii="Verdana" w:hAnsi="Verdana"/>
          <w:color w:val="3898B2"/>
          <w:lang w:val="en-US"/>
        </w:rPr>
        <w:t>): 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console</w:t>
      </w:r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---</w:t>
      </w:r>
      <w:r w:rsidRPr="002C5A8C">
        <w:rPr>
          <w:rFonts w:ascii="Verdana" w:hAnsi="Verdana"/>
          <w:color w:val="3898B2"/>
        </w:rPr>
        <w:t>Список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ов</w:t>
      </w:r>
      <w:r w:rsidRPr="002C5A8C">
        <w:rPr>
          <w:rFonts w:ascii="Verdana" w:hAnsi="Verdana"/>
          <w:color w:val="3898B2"/>
          <w:lang w:val="en-US"/>
        </w:rPr>
        <w:t>---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1"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1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user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1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2"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2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user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2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3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user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C0"/>
          <w:lang w:val="en-US"/>
        </w:rPr>
        <w:t>3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.</w:t>
      </w:r>
    </w:p>
    <w:p w14:paraId="67B2D9E6" w14:textId="0118FAA0" w:rsidR="002C5A8C" w:rsidRDefault="002C5A8C" w:rsidP="002C5A8C">
      <w:pPr>
        <w:rPr>
          <w:rFonts w:ascii="Verdana" w:hAnsi="Verdana"/>
          <w:lang w:val="en-US"/>
        </w:rPr>
      </w:pP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8000"/>
          <w:lang w:val="en-US"/>
        </w:rPr>
        <w:t>Patient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Patien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1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ы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ациента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грудничковый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ребенок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infant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8000"/>
          <w:lang w:val="en-US"/>
        </w:rPr>
        <w:t>Numb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Name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Patien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2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ы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ациента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маленький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ребенок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child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8000"/>
          <w:lang w:val="en-US"/>
        </w:rPr>
        <w:t>Numb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Name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Patien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4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Общи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ы</w:t>
      </w:r>
      <w:r w:rsidRPr="002C5A8C">
        <w:rPr>
          <w:rFonts w:ascii="Verdana" w:hAnsi="Verdana"/>
          <w:color w:val="3898B2"/>
          <w:lang w:val="en-US"/>
        </w:rPr>
        <w:t>: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8000"/>
          <w:lang w:val="en-US"/>
        </w:rPr>
        <w:t>Numb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Name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ы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ациента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ребенок</w:t>
      </w:r>
      <w:r w:rsidRPr="002C5A8C">
        <w:rPr>
          <w:rFonts w:ascii="Verdana" w:hAnsi="Verdana"/>
          <w:color w:val="3898B2"/>
          <w:lang w:val="en-US"/>
        </w:rPr>
        <w:t>: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kid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8000"/>
          <w:lang w:val="en-US"/>
        </w:rPr>
        <w:t>Numb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Name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: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Numb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 -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Name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000000"/>
          <w:lang w:val="en-US"/>
        </w:rPr>
        <w:t>fail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out_loop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!.</w:t>
      </w:r>
    </w:p>
    <w:p w14:paraId="7184E3B4" w14:textId="77777777" w:rsidR="002C5A8C" w:rsidRDefault="002C5A8C" w:rsidP="002C5A8C">
      <w:pPr>
        <w:rPr>
          <w:rFonts w:ascii="Verdana" w:hAnsi="Verdana"/>
          <w:lang w:val="en-US"/>
        </w:rPr>
      </w:pP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user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AskType</w:t>
      </w:r>
      <w:proofErr w:type="spellEnd"/>
      <w:r w:rsidRPr="002C5A8C">
        <w:rPr>
          <w:rFonts w:ascii="Verdana" w:hAnsi="Verdana"/>
          <w:color w:val="A00000"/>
          <w:lang w:val="en-US"/>
        </w:rPr>
        <w:t>):-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AskType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1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infant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AskType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2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child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AskType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3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lastRenderedPageBreak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kid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AskType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4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ask_base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base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</w:rPr>
        <w:t>Введит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ди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омер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бнаруженног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</w:t>
      </w:r>
      <w:r w:rsidRPr="002C5A8C">
        <w:rPr>
          <w:rFonts w:ascii="Verdana" w:hAnsi="Verdana"/>
          <w:color w:val="3898B2"/>
          <w:lang w:val="en-US"/>
        </w:rPr>
        <w:t> (0 - </w:t>
      </w:r>
      <w:r w:rsidRPr="002C5A8C">
        <w:rPr>
          <w:rFonts w:ascii="Verdana" w:hAnsi="Verdana"/>
          <w:color w:val="3898B2"/>
        </w:rPr>
        <w:t>для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ыхода</w:t>
      </w:r>
      <w:r w:rsidRPr="002C5A8C">
        <w:rPr>
          <w:rFonts w:ascii="Verdana" w:hAnsi="Verdana"/>
          <w:color w:val="3898B2"/>
          <w:lang w:val="en-US"/>
        </w:rPr>
        <w:t>):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hasDomain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read</w:t>
      </w:r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base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no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и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чте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asser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нашл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добавля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его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+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1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ж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зарегистрирова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0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fail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!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продолжа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цикл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вода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0000"/>
          <w:lang w:val="en-US"/>
        </w:rPr>
        <w:t>!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ask_base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base</w:t>
      </w:r>
      <w:proofErr w:type="spellEnd"/>
      <w:r w:rsidRPr="002C5A8C">
        <w:rPr>
          <w:rFonts w:ascii="Verdana" w:hAnsi="Verdana"/>
          <w:color w:val="A00000"/>
          <w:lang w:val="en-US"/>
        </w:rPr>
        <w:t>():-!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*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100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/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7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Вероятност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овы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м</w:t>
      </w:r>
      <w:r w:rsidRPr="002C5A8C">
        <w:rPr>
          <w:rFonts w:ascii="Verdana" w:hAnsi="Verdana"/>
          <w:color w:val="3898B2"/>
          <w:lang w:val="en-US"/>
        </w:rPr>
        <w:t>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infant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</w:rPr>
        <w:t>Введит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ди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омер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бнаруженног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</w:t>
      </w:r>
      <w:r w:rsidRPr="002C5A8C">
        <w:rPr>
          <w:rFonts w:ascii="Verdana" w:hAnsi="Verdana"/>
          <w:color w:val="3898B2"/>
          <w:lang w:val="en-US"/>
        </w:rPr>
        <w:t> (0 - </w:t>
      </w:r>
      <w:r w:rsidRPr="002C5A8C">
        <w:rPr>
          <w:rFonts w:ascii="Verdana" w:hAnsi="Verdana"/>
          <w:color w:val="3898B2"/>
        </w:rPr>
        <w:t>для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ыхода</w:t>
      </w:r>
      <w:r w:rsidRPr="002C5A8C">
        <w:rPr>
          <w:rFonts w:ascii="Verdana" w:hAnsi="Verdana"/>
          <w:color w:val="3898B2"/>
          <w:lang w:val="en-US"/>
        </w:rPr>
        <w:t>):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hasDomain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read</w:t>
      </w:r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infant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Weight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no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и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чте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asser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нашл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добавля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его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+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Weight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ж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зарегистрирова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0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fail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!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продолжа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цикл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вода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0000"/>
          <w:lang w:val="en-US"/>
        </w:rPr>
        <w:t>!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ask_infant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infant</w:t>
      </w:r>
      <w:proofErr w:type="spellEnd"/>
      <w:r w:rsidRPr="002C5A8C">
        <w:rPr>
          <w:rFonts w:ascii="Verdana" w:hAnsi="Verdana"/>
          <w:color w:val="A00000"/>
          <w:lang w:val="en-US"/>
        </w:rPr>
        <w:t>():-!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proofErr w:type="spellStart"/>
      <w:r w:rsidRPr="002C5A8C">
        <w:rPr>
          <w:rFonts w:ascii="Verdana" w:hAnsi="Verdana"/>
          <w:color w:val="808080"/>
          <w:lang w:val="en-US"/>
        </w:rPr>
        <w:t>concretSumm</w:t>
      </w:r>
      <w:proofErr w:type="spellEnd"/>
      <w:r w:rsidRPr="002C5A8C">
        <w:rPr>
          <w:rFonts w:ascii="Verdana" w:hAnsi="Verdana"/>
          <w:color w:val="808080"/>
          <w:lang w:val="en-US"/>
        </w:rPr>
        <w:t>:= </w:t>
      </w:r>
      <w:proofErr w:type="spellStart"/>
      <w:r w:rsidRPr="002C5A8C">
        <w:rPr>
          <w:rFonts w:ascii="Verdana" w:hAnsi="Verdana"/>
          <w:color w:val="808080"/>
          <w:lang w:val="en-US"/>
        </w:rPr>
        <w:t>concretSumm</w:t>
      </w:r>
      <w:proofErr w:type="spellEnd"/>
      <w:r w:rsidRPr="002C5A8C">
        <w:rPr>
          <w:rFonts w:ascii="Verdana" w:hAnsi="Verdana"/>
          <w:color w:val="808080"/>
          <w:lang w:val="en-US"/>
        </w:rPr>
        <w:t> * 100 / 7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lastRenderedPageBreak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Вероятност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грудничковы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м</w:t>
      </w:r>
      <w:r w:rsidRPr="002C5A8C">
        <w:rPr>
          <w:rFonts w:ascii="Verdana" w:hAnsi="Verdana"/>
          <w:color w:val="3898B2"/>
          <w:lang w:val="en-US"/>
        </w:rPr>
        <w:t>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</w:p>
    <w:p w14:paraId="3173AD99" w14:textId="29581595" w:rsidR="002047B1" w:rsidRPr="002C5A8C" w:rsidRDefault="002C5A8C" w:rsidP="002C5A8C">
      <w:pPr>
        <w:rPr>
          <w:lang w:val="en-US"/>
        </w:rPr>
      </w:pP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child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</w:rPr>
        <w:t>Введит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ди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омер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бнаруженног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</w:t>
      </w:r>
      <w:r w:rsidRPr="002C5A8C">
        <w:rPr>
          <w:rFonts w:ascii="Verdana" w:hAnsi="Verdana"/>
          <w:color w:val="3898B2"/>
          <w:lang w:val="en-US"/>
        </w:rPr>
        <w:t> (0 - </w:t>
      </w:r>
      <w:r w:rsidRPr="002C5A8C">
        <w:rPr>
          <w:rFonts w:ascii="Verdana" w:hAnsi="Verdana"/>
          <w:color w:val="3898B2"/>
        </w:rPr>
        <w:t>для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ыхода</w:t>
      </w:r>
      <w:r w:rsidRPr="002C5A8C">
        <w:rPr>
          <w:rFonts w:ascii="Verdana" w:hAnsi="Verdana"/>
          <w:color w:val="3898B2"/>
          <w:lang w:val="en-US"/>
        </w:rPr>
        <w:t>):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hasDomain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read</w:t>
      </w:r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hild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Weight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no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и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чте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asser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нашл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добавля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его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+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Weight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ж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зарегистрирова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0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fail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!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продолжа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цикл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вода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0000"/>
          <w:lang w:val="en-US"/>
        </w:rPr>
        <w:t>!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ask_child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child</w:t>
      </w:r>
      <w:proofErr w:type="spellEnd"/>
      <w:r w:rsidRPr="002C5A8C">
        <w:rPr>
          <w:rFonts w:ascii="Verdana" w:hAnsi="Verdana"/>
          <w:color w:val="A00000"/>
          <w:lang w:val="en-US"/>
        </w:rPr>
        <w:t>():-!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proofErr w:type="spellStart"/>
      <w:r w:rsidRPr="002C5A8C">
        <w:rPr>
          <w:rFonts w:ascii="Verdana" w:hAnsi="Verdana"/>
          <w:color w:val="808080"/>
          <w:lang w:val="en-US"/>
        </w:rPr>
        <w:t>concretSumm</w:t>
      </w:r>
      <w:proofErr w:type="spellEnd"/>
      <w:r w:rsidRPr="002C5A8C">
        <w:rPr>
          <w:rFonts w:ascii="Verdana" w:hAnsi="Verdana"/>
          <w:color w:val="808080"/>
          <w:lang w:val="en-US"/>
        </w:rPr>
        <w:t>:= </w:t>
      </w:r>
      <w:proofErr w:type="spellStart"/>
      <w:r w:rsidRPr="002C5A8C">
        <w:rPr>
          <w:rFonts w:ascii="Verdana" w:hAnsi="Verdana"/>
          <w:color w:val="808080"/>
          <w:lang w:val="en-US"/>
        </w:rPr>
        <w:t>concretSumm</w:t>
      </w:r>
      <w:proofErr w:type="spellEnd"/>
      <w:r w:rsidRPr="002C5A8C">
        <w:rPr>
          <w:rFonts w:ascii="Verdana" w:hAnsi="Verdana"/>
          <w:color w:val="808080"/>
          <w:lang w:val="en-US"/>
        </w:rPr>
        <w:t> * 100 / 7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Вероятност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маленьких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детей</w:t>
      </w:r>
      <w:r w:rsidRPr="002C5A8C">
        <w:rPr>
          <w:rFonts w:ascii="Verdana" w:hAnsi="Verdana"/>
          <w:color w:val="3898B2"/>
          <w:lang w:val="en-US"/>
        </w:rPr>
        <w:t>: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kid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</w:t>
      </w:r>
      <w:r w:rsidRPr="002C5A8C">
        <w:rPr>
          <w:rFonts w:ascii="Verdana" w:hAnsi="Verdana"/>
          <w:color w:val="3898B2"/>
        </w:rPr>
        <w:t>Введит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ди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омер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обнаруженног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</w:t>
      </w:r>
      <w:r w:rsidRPr="002C5A8C">
        <w:rPr>
          <w:rFonts w:ascii="Verdana" w:hAnsi="Verdana"/>
          <w:color w:val="3898B2"/>
          <w:lang w:val="en-US"/>
        </w:rPr>
        <w:t> (0 - </w:t>
      </w:r>
      <w:r w:rsidRPr="002C5A8C">
        <w:rPr>
          <w:rFonts w:ascii="Verdana" w:hAnsi="Verdana"/>
          <w:color w:val="3898B2"/>
        </w:rPr>
        <w:t>для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ыхода</w:t>
      </w:r>
      <w:r w:rsidRPr="002C5A8C">
        <w:rPr>
          <w:rFonts w:ascii="Verdana" w:hAnsi="Verdana"/>
          <w:color w:val="3898B2"/>
          <w:lang w:val="en-US"/>
        </w:rPr>
        <w:t>):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hasDomain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integer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read</w:t>
      </w:r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kidSymptom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Weight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no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и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чте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assert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chousenSymptoms</w:t>
      </w:r>
      <w:proofErr w:type="spellEnd"/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color w:val="A00000"/>
          <w:lang w:val="en-US"/>
        </w:rPr>
        <w:t>)),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нашли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симпто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добавля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его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+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Weight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ж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зарегистрирован</w:t>
      </w:r>
      <w:r w:rsidRPr="002C5A8C">
        <w:rPr>
          <w:rFonts w:ascii="Verdana" w:hAnsi="Verdana"/>
          <w:color w:val="3898B2"/>
          <w:lang w:val="en-US"/>
        </w:rPr>
        <w:t>.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8000"/>
          <w:lang w:val="en-US"/>
        </w:rPr>
        <w:t>Inp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0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    </w:t>
      </w:r>
      <w:r w:rsidRPr="002C5A8C">
        <w:rPr>
          <w:rFonts w:ascii="Verdana" w:hAnsi="Verdana"/>
          <w:color w:val="000000"/>
          <w:lang w:val="en-US"/>
        </w:rPr>
        <w:t>fail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Симпто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е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найден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азе</w:t>
      </w:r>
      <w:r w:rsidRPr="002C5A8C">
        <w:rPr>
          <w:rFonts w:ascii="Verdana" w:hAnsi="Verdana"/>
          <w:color w:val="3898B2"/>
          <w:lang w:val="en-US"/>
        </w:rPr>
        <w:t>!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 </w:t>
      </w:r>
      <w:r w:rsidRPr="002C5A8C">
        <w:rPr>
          <w:rFonts w:ascii="Verdana" w:hAnsi="Verdana"/>
          <w:color w:val="808080"/>
        </w:rPr>
        <w:t>продолжаем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цикл</w:t>
      </w:r>
      <w:r w:rsidRPr="002C5A8C">
        <w:rPr>
          <w:rFonts w:ascii="Verdana" w:hAnsi="Verdana"/>
          <w:color w:val="808080"/>
          <w:lang w:val="en-US"/>
        </w:rPr>
        <w:t> </w:t>
      </w:r>
      <w:r w:rsidRPr="002C5A8C">
        <w:rPr>
          <w:rFonts w:ascii="Verdana" w:hAnsi="Verdana"/>
          <w:color w:val="808080"/>
        </w:rPr>
        <w:t>ввода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0000"/>
          <w:lang w:val="en-US"/>
        </w:rPr>
        <w:t>!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ask_kid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ask_kid</w:t>
      </w:r>
      <w:proofErr w:type="spellEnd"/>
      <w:r w:rsidRPr="002C5A8C">
        <w:rPr>
          <w:rFonts w:ascii="Verdana" w:hAnsi="Verdana"/>
          <w:color w:val="A00000"/>
          <w:lang w:val="en-US"/>
        </w:rPr>
        <w:t>():-!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</w:t>
      </w:r>
      <w:proofErr w:type="spellStart"/>
      <w:r w:rsidRPr="002C5A8C">
        <w:rPr>
          <w:rFonts w:ascii="Verdana" w:hAnsi="Verdana"/>
          <w:color w:val="808080"/>
          <w:lang w:val="en-US"/>
        </w:rPr>
        <w:t>concretSumm</w:t>
      </w:r>
      <w:proofErr w:type="spellEnd"/>
      <w:r w:rsidRPr="002C5A8C">
        <w:rPr>
          <w:rFonts w:ascii="Verdana" w:hAnsi="Verdana"/>
          <w:color w:val="808080"/>
          <w:lang w:val="en-US"/>
        </w:rPr>
        <w:t>:= </w:t>
      </w:r>
      <w:proofErr w:type="spellStart"/>
      <w:r w:rsidRPr="002C5A8C">
        <w:rPr>
          <w:rFonts w:ascii="Verdana" w:hAnsi="Verdana"/>
          <w:color w:val="808080"/>
          <w:lang w:val="en-US"/>
        </w:rPr>
        <w:t>concretSumm</w:t>
      </w:r>
      <w:proofErr w:type="spellEnd"/>
      <w:r w:rsidRPr="002C5A8C">
        <w:rPr>
          <w:rFonts w:ascii="Verdana" w:hAnsi="Verdana"/>
          <w:color w:val="808080"/>
          <w:lang w:val="en-US"/>
        </w:rPr>
        <w:t> * 100 / 7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Вероятност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ам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у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детей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тарше</w:t>
      </w:r>
      <w:r w:rsidRPr="002C5A8C">
        <w:rPr>
          <w:rFonts w:ascii="Verdana" w:hAnsi="Verdana"/>
          <w:color w:val="3898B2"/>
          <w:lang w:val="en-US"/>
        </w:rPr>
        <w:t> 2</w:t>
      </w:r>
      <w:r w:rsidRPr="002C5A8C">
        <w:rPr>
          <w:rFonts w:ascii="Verdana" w:hAnsi="Verdana"/>
          <w:color w:val="3898B2"/>
        </w:rPr>
        <w:t>х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лет</w:t>
      </w:r>
      <w:r w:rsidRPr="002C5A8C">
        <w:rPr>
          <w:rFonts w:ascii="Verdana" w:hAnsi="Verdana"/>
          <w:color w:val="3898B2"/>
          <w:lang w:val="en-US"/>
        </w:rPr>
        <w:t>: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\n</w:t>
      </w:r>
      <w:r w:rsidRPr="002C5A8C">
        <w:rPr>
          <w:rFonts w:ascii="Verdana" w:hAnsi="Verdana"/>
          <w:color w:val="3898B2"/>
          <w:lang w:val="en-US"/>
        </w:rPr>
        <w:lastRenderedPageBreak/>
        <w:t>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A0C0A0"/>
          <w:lang w:val="en-US"/>
        </w:rPr>
        <w:t>_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Line</w:t>
      </w:r>
      <w:proofErr w:type="spellEnd"/>
      <w:r w:rsidRPr="002C5A8C">
        <w:rPr>
          <w:rFonts w:ascii="Verdana" w:hAnsi="Verdana"/>
          <w:color w:val="A00000"/>
          <w:lang w:val="en-US"/>
        </w:rPr>
        <w:t>().</w:t>
      </w:r>
      <w:r w:rsidRPr="002C5A8C">
        <w:rPr>
          <w:rFonts w:ascii="Verdana" w:hAnsi="Verdana"/>
        </w:rPr>
        <w:br/>
      </w:r>
      <w:proofErr w:type="spellStart"/>
      <w:r w:rsidRPr="002C5A8C">
        <w:rPr>
          <w:rFonts w:ascii="Verdana" w:hAnsi="Verdana"/>
          <w:color w:val="000000"/>
        </w:rPr>
        <w:t>ask_repeat</w:t>
      </w:r>
      <w:proofErr w:type="spellEnd"/>
      <w:r w:rsidRPr="002C5A8C">
        <w:rPr>
          <w:rFonts w:ascii="Verdana" w:hAnsi="Verdana"/>
          <w:color w:val="A00000"/>
        </w:rPr>
        <w:t>():-</w:t>
      </w:r>
      <w:r w:rsidRPr="002C5A8C">
        <w:rPr>
          <w:rFonts w:ascii="Verdana" w:hAnsi="Verdana"/>
        </w:rPr>
        <w:br/>
        <w:t>    </w:t>
      </w:r>
      <w:proofErr w:type="spellStart"/>
      <w:r w:rsidRPr="002C5A8C">
        <w:rPr>
          <w:rFonts w:ascii="Verdana" w:hAnsi="Verdana"/>
          <w:color w:val="000000"/>
        </w:rPr>
        <w:t>stdio</w:t>
      </w:r>
      <w:proofErr w:type="spellEnd"/>
      <w:r w:rsidRPr="002C5A8C">
        <w:rPr>
          <w:rFonts w:ascii="Verdana" w:hAnsi="Verdana"/>
          <w:color w:val="A00000"/>
        </w:rPr>
        <w:t>::</w:t>
      </w:r>
      <w:proofErr w:type="spellStart"/>
      <w:r w:rsidRPr="002C5A8C">
        <w:rPr>
          <w:rFonts w:ascii="Verdana" w:hAnsi="Verdana"/>
          <w:color w:val="000000"/>
        </w:rPr>
        <w:t>write</w:t>
      </w:r>
      <w:proofErr w:type="spellEnd"/>
      <w:r w:rsidRPr="002C5A8C">
        <w:rPr>
          <w:rFonts w:ascii="Verdana" w:hAnsi="Verdana"/>
          <w:color w:val="A00000"/>
        </w:rPr>
        <w:t>(</w:t>
      </w:r>
      <w:r w:rsidRPr="002C5A8C">
        <w:rPr>
          <w:rFonts w:ascii="Verdana" w:hAnsi="Verdana"/>
          <w:color w:val="3898B2"/>
        </w:rPr>
        <w:t>"Проявляются ли симптомы периодически? </w:t>
      </w:r>
      <w:r w:rsidRPr="002C5A8C">
        <w:rPr>
          <w:rFonts w:ascii="Verdana" w:hAnsi="Verdana"/>
          <w:color w:val="3898B2"/>
          <w:lang w:val="en-US"/>
        </w:rPr>
        <w:t>(y - </w:t>
      </w:r>
      <w:r w:rsidRPr="002C5A8C">
        <w:rPr>
          <w:rFonts w:ascii="Verdana" w:hAnsi="Verdana"/>
          <w:color w:val="3898B2"/>
        </w:rPr>
        <w:t>Да</w:t>
      </w:r>
      <w:r w:rsidRPr="002C5A8C">
        <w:rPr>
          <w:rFonts w:ascii="Verdana" w:hAnsi="Verdana"/>
          <w:color w:val="3898B2"/>
          <w:lang w:val="en-US"/>
        </w:rPr>
        <w:t>, n - </w:t>
      </w:r>
      <w:r w:rsidRPr="002C5A8C">
        <w:rPr>
          <w:rFonts w:ascii="Verdana" w:hAnsi="Verdana"/>
          <w:color w:val="3898B2"/>
        </w:rPr>
        <w:t>нет</w:t>
      </w:r>
      <w:r w:rsidRPr="002C5A8C">
        <w:rPr>
          <w:rFonts w:ascii="Verdana" w:hAnsi="Verdana"/>
          <w:color w:val="3898B2"/>
          <w:lang w:val="en-US"/>
        </w:rPr>
        <w:t>): 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008000"/>
          <w:lang w:val="en-US"/>
        </w:rPr>
        <w:t>Inpu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proofErr w:type="spellStart"/>
      <w:r w:rsidRPr="002C5A8C">
        <w:rPr>
          <w:rFonts w:ascii="Verdana" w:hAnsi="Verdana"/>
          <w:color w:val="000000"/>
          <w:lang w:val="en-US"/>
        </w:rPr>
        <w:t>readChar</w:t>
      </w:r>
      <w:proofErr w:type="spellEnd"/>
      <w:r w:rsidRPr="002C5A8C">
        <w:rPr>
          <w:rFonts w:ascii="Verdana" w:hAnsi="Verdana"/>
          <w:color w:val="A00000"/>
          <w:lang w:val="en-US"/>
        </w:rPr>
        <w:t>(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8000"/>
          <w:lang w:val="en-US"/>
        </w:rPr>
        <w:t>Inpu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'y'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or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8000"/>
          <w:lang w:val="en-US"/>
        </w:rPr>
        <w:t>Inpu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'Y'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isRepeat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true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lang w:val="en-US"/>
        </w:rPr>
        <w:br/>
      </w:r>
      <w:proofErr w:type="spellStart"/>
      <w:r w:rsidRPr="002C5A8C">
        <w:rPr>
          <w:rFonts w:ascii="Verdana" w:hAnsi="Verdana"/>
          <w:color w:val="000000"/>
          <w:lang w:val="en-US"/>
        </w:rPr>
        <w:t>calculate_and_out_result</w:t>
      </w:r>
      <w:proofErr w:type="spellEnd"/>
      <w:r w:rsidRPr="002C5A8C">
        <w:rPr>
          <w:rFonts w:ascii="Verdana" w:hAnsi="Verdana"/>
          <w:color w:val="A00000"/>
          <w:lang w:val="en-US"/>
        </w:rPr>
        <w:t>(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-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+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concretSumm</w:t>
      </w:r>
      <w:proofErr w:type="spellEnd"/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&gt;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99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: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99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Общий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анализ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симптомов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проведен</w:t>
      </w:r>
      <w:r w:rsidRPr="002C5A8C">
        <w:rPr>
          <w:rFonts w:ascii="Verdana" w:hAnsi="Verdana"/>
          <w:color w:val="3898B2"/>
          <w:lang w:val="en-US"/>
        </w:rPr>
        <w:t>. </w:t>
      </w:r>
      <w:r w:rsidRPr="002C5A8C">
        <w:rPr>
          <w:rFonts w:ascii="Verdana" w:hAnsi="Verdana"/>
          <w:color w:val="3898B2"/>
        </w:rPr>
        <w:t>Вероятност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олезни</w:t>
      </w:r>
      <w:r w:rsidRPr="002C5A8C">
        <w:rPr>
          <w:rFonts w:ascii="Verdana" w:hAnsi="Verdana"/>
          <w:color w:val="3898B2"/>
          <w:lang w:val="en-US"/>
        </w:rPr>
        <w:t>: "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,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898B2"/>
          <w:lang w:val="en-US"/>
        </w:rPr>
        <w:t>"%"</w:t>
      </w:r>
      <w:r w:rsidRPr="002C5A8C">
        <w:rPr>
          <w:rFonts w:ascii="Verdana" w:hAnsi="Verdana"/>
          <w:color w:val="A00000"/>
          <w:lang w:val="en-US"/>
        </w:rPr>
        <w:t>),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(</w:t>
      </w:r>
      <w:proofErr w:type="spellStart"/>
      <w:r w:rsidRPr="002C5A8C">
        <w:rPr>
          <w:rFonts w:ascii="Verdana" w:hAnsi="Verdana"/>
          <w:color w:val="000000"/>
          <w:lang w:val="en-US"/>
        </w:rPr>
        <w:t>isRepeat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=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true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and</w:t>
      </w:r>
      <w:r w:rsidRPr="002C5A8C">
        <w:rPr>
          <w:rFonts w:ascii="Verdana" w:hAnsi="Verdana"/>
          <w:lang w:val="en-US"/>
        </w:rPr>
        <w:t> </w:t>
      </w:r>
      <w:proofErr w:type="spellStart"/>
      <w:r w:rsidRPr="002C5A8C">
        <w:rPr>
          <w:rFonts w:ascii="Verdana" w:hAnsi="Verdana"/>
          <w:color w:val="000000"/>
          <w:lang w:val="en-US"/>
        </w:rPr>
        <w:t>baseSumm</w:t>
      </w:r>
      <w:proofErr w:type="spellEnd"/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&gt;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C0"/>
          <w:lang w:val="en-US"/>
        </w:rPr>
        <w:t>50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then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3898B2"/>
        </w:rPr>
        <w:t>Возможно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болезнь</w:t>
      </w:r>
      <w:r w:rsidRPr="002C5A8C">
        <w:rPr>
          <w:rFonts w:ascii="Verdana" w:hAnsi="Verdana"/>
          <w:color w:val="3898B2"/>
          <w:lang w:val="en-US"/>
        </w:rPr>
        <w:t> </w:t>
      </w:r>
      <w:r w:rsidRPr="002C5A8C">
        <w:rPr>
          <w:rFonts w:ascii="Verdana" w:hAnsi="Verdana"/>
          <w:color w:val="3898B2"/>
        </w:rPr>
        <w:t>хроническая</w:t>
      </w:r>
      <w:r w:rsidRPr="002C5A8C">
        <w:rPr>
          <w:rFonts w:ascii="Verdana" w:hAnsi="Verdana"/>
          <w:color w:val="3898B2"/>
          <w:lang w:val="en-US"/>
        </w:rPr>
        <w:t>.</w:t>
      </w:r>
      <w:r w:rsidRPr="002C5A8C">
        <w:rPr>
          <w:rFonts w:ascii="Verdana" w:hAnsi="Verdana"/>
          <w:color w:val="F07000"/>
          <w:lang w:val="en-US"/>
        </w:rPr>
        <w:t>\n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lse</w:t>
      </w:r>
      <w:r w:rsidRPr="002C5A8C">
        <w:rPr>
          <w:rFonts w:ascii="Verdana" w:hAnsi="Verdana"/>
          <w:lang w:val="en-US"/>
        </w:rPr>
        <w:br/>
        <w:t>        </w:t>
      </w:r>
      <w:proofErr w:type="spellStart"/>
      <w:r w:rsidRPr="002C5A8C">
        <w:rPr>
          <w:rFonts w:ascii="Verdana" w:hAnsi="Verdana"/>
          <w:color w:val="000000"/>
          <w:lang w:val="en-US"/>
        </w:rPr>
        <w:t>stdio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write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F07000"/>
          <w:lang w:val="en-US"/>
        </w:rPr>
        <w:t>\n\n</w:t>
      </w:r>
      <w:r w:rsidRPr="002C5A8C">
        <w:rPr>
          <w:rFonts w:ascii="Verdana" w:hAnsi="Verdana"/>
          <w:color w:val="3898B2"/>
          <w:lang w:val="en-US"/>
        </w:rPr>
        <w:t>"</w:t>
      </w:r>
      <w:r w:rsidRPr="002C5A8C">
        <w:rPr>
          <w:rFonts w:ascii="Verdana" w:hAnsi="Verdana"/>
          <w:color w:val="A00000"/>
          <w:lang w:val="en-US"/>
        </w:rPr>
        <w:t>)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333399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333399"/>
          <w:lang w:val="en-US"/>
        </w:rPr>
        <w:t>if</w:t>
      </w:r>
      <w:r w:rsidRPr="002C5A8C">
        <w:rPr>
          <w:rFonts w:ascii="Verdana" w:hAnsi="Verdana"/>
          <w:color w:val="A00000"/>
          <w:lang w:val="en-US"/>
        </w:rPr>
        <w:t>.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color w:val="808000"/>
          <w:lang w:val="en-US"/>
        </w:rPr>
        <w:t>end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808000"/>
          <w:lang w:val="en-US"/>
        </w:rPr>
        <w:t>implement</w:t>
      </w:r>
      <w:r w:rsidRPr="002C5A8C">
        <w:rPr>
          <w:rFonts w:ascii="Verdana" w:hAnsi="Verdana"/>
          <w:lang w:val="en-US"/>
        </w:rPr>
        <w:t> </w:t>
      </w:r>
      <w:r w:rsidRPr="002C5A8C">
        <w:rPr>
          <w:rFonts w:ascii="Verdana" w:hAnsi="Verdana"/>
          <w:color w:val="000000"/>
          <w:lang w:val="en-US"/>
        </w:rPr>
        <w:t>main</w:t>
      </w:r>
      <w:r w:rsidRPr="002C5A8C">
        <w:rPr>
          <w:rFonts w:ascii="Verdana" w:hAnsi="Verdana"/>
          <w:lang w:val="en-US"/>
        </w:rPr>
        <w:br/>
      </w:r>
      <w:r w:rsidRPr="002C5A8C">
        <w:rPr>
          <w:rFonts w:ascii="Verdana" w:hAnsi="Verdana"/>
          <w:color w:val="808000"/>
          <w:lang w:val="en-US"/>
        </w:rPr>
        <w:t>goal</w:t>
      </w:r>
      <w:r w:rsidRPr="002C5A8C">
        <w:rPr>
          <w:rFonts w:ascii="Verdana" w:hAnsi="Verdana"/>
          <w:lang w:val="en-US"/>
        </w:rPr>
        <w:br/>
        <w:t>    </w:t>
      </w:r>
      <w:r w:rsidRPr="002C5A8C">
        <w:rPr>
          <w:rFonts w:ascii="Verdana" w:hAnsi="Verdana"/>
          <w:color w:val="808080"/>
          <w:lang w:val="en-US"/>
        </w:rPr>
        <w:t>%console::runUtf8(main::run).</w:t>
      </w:r>
      <w:r w:rsidRPr="002C5A8C">
        <w:rPr>
          <w:rFonts w:ascii="Verdana" w:hAnsi="Verdana"/>
          <w:lang w:val="en-US"/>
        </w:rPr>
        <w:br/>
        <w:t>    </w:t>
      </w:r>
      <w:proofErr w:type="spellStart"/>
      <w:r w:rsidRPr="002C5A8C">
        <w:rPr>
          <w:rFonts w:ascii="Verdana" w:hAnsi="Verdana"/>
          <w:color w:val="000000"/>
          <w:lang w:val="en-US"/>
        </w:rPr>
        <w:t>mainExe</w:t>
      </w:r>
      <w:proofErr w:type="spellEnd"/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run</w:t>
      </w:r>
      <w:r w:rsidRPr="002C5A8C">
        <w:rPr>
          <w:rFonts w:ascii="Verdana" w:hAnsi="Verdana"/>
          <w:color w:val="A00000"/>
          <w:lang w:val="en-US"/>
        </w:rPr>
        <w:t>(</w:t>
      </w:r>
      <w:r w:rsidRPr="002C5A8C">
        <w:rPr>
          <w:rFonts w:ascii="Verdana" w:hAnsi="Verdana"/>
          <w:color w:val="000000"/>
          <w:lang w:val="en-US"/>
        </w:rPr>
        <w:t>main</w:t>
      </w:r>
      <w:r w:rsidRPr="002C5A8C">
        <w:rPr>
          <w:rFonts w:ascii="Verdana" w:hAnsi="Verdana"/>
          <w:color w:val="A00000"/>
          <w:lang w:val="en-US"/>
        </w:rPr>
        <w:t>::</w:t>
      </w:r>
      <w:r w:rsidRPr="002C5A8C">
        <w:rPr>
          <w:rFonts w:ascii="Verdana" w:hAnsi="Verdana"/>
          <w:color w:val="000000"/>
          <w:lang w:val="en-US"/>
        </w:rPr>
        <w:t>run</w:t>
      </w:r>
      <w:r w:rsidRPr="002C5A8C">
        <w:rPr>
          <w:rFonts w:ascii="Verdana" w:hAnsi="Verdana"/>
          <w:color w:val="A00000"/>
          <w:lang w:val="en-US"/>
        </w:rPr>
        <w:t>).</w:t>
      </w:r>
    </w:p>
    <w:p w14:paraId="1420E1AF" w14:textId="77777777" w:rsidR="002047B1" w:rsidRPr="002C5A8C" w:rsidRDefault="002047B1" w:rsidP="00B03A0B">
      <w:pPr>
        <w:spacing w:line="360" w:lineRule="auto"/>
        <w:ind w:left="708"/>
        <w:rPr>
          <w:sz w:val="28"/>
          <w:szCs w:val="28"/>
          <w:lang w:val="en-US"/>
        </w:rPr>
      </w:pPr>
    </w:p>
    <w:p w14:paraId="6FE250B9" w14:textId="4A0D3597" w:rsidR="00085DA8" w:rsidRPr="002C5A8C" w:rsidRDefault="002C5A8C" w:rsidP="00085DA8">
      <w:pPr>
        <w:spacing w:line="360" w:lineRule="auto"/>
        <w:ind w:left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зультат работы показан на рисунк</w:t>
      </w:r>
      <w:r>
        <w:rPr>
          <w:color w:val="000000"/>
          <w:sz w:val="28"/>
          <w:szCs w:val="28"/>
        </w:rPr>
        <w:t>ах</w:t>
      </w:r>
      <w:r>
        <w:rPr>
          <w:color w:val="000000"/>
          <w:sz w:val="28"/>
          <w:szCs w:val="28"/>
        </w:rPr>
        <w:t xml:space="preserve"> 2</w:t>
      </w:r>
      <w:r>
        <w:rPr>
          <w:color w:val="000000"/>
          <w:sz w:val="28"/>
          <w:szCs w:val="28"/>
        </w:rPr>
        <w:t>-5</w:t>
      </w:r>
      <w:r>
        <w:rPr>
          <w:color w:val="000000"/>
          <w:sz w:val="28"/>
          <w:szCs w:val="28"/>
        </w:rPr>
        <w:t>.</w:t>
      </w:r>
    </w:p>
    <w:p w14:paraId="13BB57B3" w14:textId="3DAC6973" w:rsidR="002C5A8C" w:rsidRDefault="002C5A8C" w:rsidP="002C5A8C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8FE510F" wp14:editId="13447263">
            <wp:extent cx="5940425" cy="3849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251D0" w14:textId="78274ABD" w:rsidR="002C5A8C" w:rsidRPr="002C5A8C" w:rsidRDefault="002C5A8C" w:rsidP="002C5A8C">
      <w:pPr>
        <w:spacing w:line="360" w:lineRule="auto"/>
        <w:jc w:val="center"/>
        <w:rPr>
          <w:sz w:val="28"/>
          <w:szCs w:val="28"/>
        </w:rPr>
      </w:pPr>
      <w:r w:rsidRPr="002C5A8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2C5A8C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работы программы, пациент грудничок и он болен</w:t>
      </w:r>
    </w:p>
    <w:p w14:paraId="1A5627D0" w14:textId="77777777" w:rsidR="002C5A8C" w:rsidRPr="002C5A8C" w:rsidRDefault="002C5A8C" w:rsidP="002C5A8C">
      <w:pPr>
        <w:spacing w:line="360" w:lineRule="auto"/>
        <w:jc w:val="center"/>
        <w:rPr>
          <w:sz w:val="28"/>
          <w:szCs w:val="28"/>
        </w:rPr>
      </w:pPr>
    </w:p>
    <w:p w14:paraId="4059535D" w14:textId="38FBDEB5" w:rsidR="002C5A8C" w:rsidRPr="002C5A8C" w:rsidRDefault="002C5A8C" w:rsidP="002C5A8C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19B999A" wp14:editId="2A547446">
            <wp:extent cx="5940425" cy="297815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0DB25" w14:textId="3838E890" w:rsidR="002C5A8C" w:rsidRDefault="002C5A8C" w:rsidP="002C5A8C">
      <w:pPr>
        <w:spacing w:line="360" w:lineRule="auto"/>
        <w:jc w:val="center"/>
        <w:rPr>
          <w:sz w:val="28"/>
          <w:szCs w:val="28"/>
        </w:rPr>
      </w:pPr>
      <w:r w:rsidRPr="002C5A8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3</w:t>
      </w:r>
      <w:r w:rsidRPr="002C5A8C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работы программы, пациент грудничок и он болен</w:t>
      </w:r>
    </w:p>
    <w:p w14:paraId="7A3EA8BC" w14:textId="37DB4D4C" w:rsidR="002C5A8C" w:rsidRPr="002C5A8C" w:rsidRDefault="002C5A8C" w:rsidP="002C5A8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331218A" wp14:editId="7D45B986">
            <wp:extent cx="5940425" cy="328612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73088" w14:textId="2734BD1F" w:rsidR="00972EC2" w:rsidRDefault="00972EC2" w:rsidP="00972EC2">
      <w:pPr>
        <w:spacing w:line="360" w:lineRule="auto"/>
        <w:jc w:val="center"/>
        <w:rPr>
          <w:sz w:val="28"/>
          <w:szCs w:val="28"/>
        </w:rPr>
      </w:pPr>
      <w:r w:rsidRPr="002C5A8C">
        <w:rPr>
          <w:sz w:val="28"/>
          <w:szCs w:val="28"/>
        </w:rPr>
        <w:t xml:space="preserve">Рисунок </w:t>
      </w:r>
      <w:r w:rsidRPr="00972EC2">
        <w:rPr>
          <w:sz w:val="28"/>
          <w:szCs w:val="28"/>
        </w:rPr>
        <w:t>4</w:t>
      </w:r>
      <w:r w:rsidRPr="002C5A8C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работы программы, пациент ребенок 3х лет и он болен не пневмонией</w:t>
      </w:r>
    </w:p>
    <w:p w14:paraId="2D481EA9" w14:textId="6395B21E" w:rsidR="00972EC2" w:rsidRPr="002C5A8C" w:rsidRDefault="00972EC2" w:rsidP="00972EC2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0DF1F5D" wp14:editId="645A3124">
            <wp:extent cx="5940425" cy="24853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0531A" w14:textId="731C0E63" w:rsidR="002C5A8C" w:rsidRPr="002C5A8C" w:rsidRDefault="00972EC2" w:rsidP="00972EC2">
      <w:pPr>
        <w:spacing w:line="360" w:lineRule="auto"/>
        <w:jc w:val="center"/>
        <w:rPr>
          <w:sz w:val="28"/>
          <w:szCs w:val="28"/>
        </w:rPr>
      </w:pPr>
      <w:r w:rsidRPr="002C5A8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 w:rsidRPr="002C5A8C">
        <w:rPr>
          <w:sz w:val="28"/>
          <w:szCs w:val="28"/>
        </w:rPr>
        <w:t xml:space="preserve"> – </w:t>
      </w:r>
      <w:r>
        <w:rPr>
          <w:sz w:val="28"/>
          <w:szCs w:val="28"/>
        </w:rPr>
        <w:t>Пример работы программы, пациент ребенок 3х лет и он болен не пневмонией</w:t>
      </w:r>
    </w:p>
    <w:p w14:paraId="450CEAE0" w14:textId="2E7A84EA" w:rsidR="00972EC2" w:rsidRDefault="004575B2" w:rsidP="00972EC2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383C90">
        <w:rPr>
          <w:b/>
          <w:bCs/>
          <w:sz w:val="28"/>
          <w:szCs w:val="28"/>
        </w:rPr>
        <w:t>Вывод:</w:t>
      </w:r>
      <w:r>
        <w:rPr>
          <w:sz w:val="28"/>
          <w:szCs w:val="28"/>
        </w:rPr>
        <w:t xml:space="preserve"> </w:t>
      </w:r>
      <w:r w:rsidR="00972EC2">
        <w:rPr>
          <w:color w:val="000000"/>
          <w:sz w:val="28"/>
          <w:szCs w:val="28"/>
        </w:rPr>
        <w:t xml:space="preserve">в ходе выполнения данной лабораторной работы были получены навыки написания программ на языке Visual </w:t>
      </w:r>
      <w:proofErr w:type="spellStart"/>
      <w:r w:rsidR="00972EC2">
        <w:rPr>
          <w:color w:val="000000"/>
          <w:sz w:val="28"/>
          <w:szCs w:val="28"/>
        </w:rPr>
        <w:t>Prolog</w:t>
      </w:r>
      <w:proofErr w:type="spellEnd"/>
      <w:r w:rsidR="00972EC2">
        <w:rPr>
          <w:color w:val="000000"/>
          <w:sz w:val="28"/>
          <w:szCs w:val="28"/>
        </w:rPr>
        <w:t>.</w:t>
      </w:r>
    </w:p>
    <w:p w14:paraId="7187062F" w14:textId="3423309E" w:rsidR="00972EC2" w:rsidRPr="00133695" w:rsidRDefault="00972EC2" w:rsidP="00972EC2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82398">
        <w:rPr>
          <w:rFonts w:ascii="Times New Roman CYR" w:hAnsi="Times New Roman CYR" w:cs="Times New Roman CYR"/>
          <w:color w:val="000000"/>
          <w:sz w:val="28"/>
          <w:szCs w:val="28"/>
        </w:rPr>
        <w:t>Было осуществлено выделение значимой информации, семантических единиц и их формализация.</w:t>
      </w:r>
    </w:p>
    <w:p w14:paraId="041B2896" w14:textId="121F3610" w:rsidR="004575B2" w:rsidRPr="00133695" w:rsidRDefault="00972EC2" w:rsidP="004575B2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</w:t>
      </w:r>
      <w:r>
        <w:rPr>
          <w:color w:val="000000"/>
          <w:sz w:val="28"/>
          <w:szCs w:val="28"/>
        </w:rPr>
        <w:t xml:space="preserve">ыл создан прототип экспертной системы для определения </w:t>
      </w:r>
      <w:r>
        <w:rPr>
          <w:color w:val="000000"/>
          <w:sz w:val="28"/>
          <w:szCs w:val="28"/>
        </w:rPr>
        <w:t xml:space="preserve">вероятности заболевания ребенком </w:t>
      </w:r>
      <w:r>
        <w:rPr>
          <w:sz w:val="28"/>
          <w:szCs w:val="28"/>
        </w:rPr>
        <w:t>пневмонией</w:t>
      </w:r>
      <w:r>
        <w:rPr>
          <w:color w:val="000000"/>
          <w:sz w:val="28"/>
          <w:szCs w:val="28"/>
        </w:rPr>
        <w:t>, по диагнозам, заложенным в базу данных.</w:t>
      </w:r>
    </w:p>
    <w:p w14:paraId="2F6E6926" w14:textId="77777777" w:rsidR="00605E69" w:rsidRPr="00FA5C25" w:rsidRDefault="00605E69"/>
    <w:sectPr w:rsidR="00605E69" w:rsidRPr="00FA5C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07F9C"/>
    <w:multiLevelType w:val="hybridMultilevel"/>
    <w:tmpl w:val="B3647FA6"/>
    <w:lvl w:ilvl="0" w:tplc="3668B4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40F3006"/>
    <w:multiLevelType w:val="hybridMultilevel"/>
    <w:tmpl w:val="D4F679B8"/>
    <w:lvl w:ilvl="0" w:tplc="E000EB94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E025A85"/>
    <w:multiLevelType w:val="hybridMultilevel"/>
    <w:tmpl w:val="C8F2909C"/>
    <w:lvl w:ilvl="0" w:tplc="3668B4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85B5B03"/>
    <w:multiLevelType w:val="hybridMultilevel"/>
    <w:tmpl w:val="712ACD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7D1C10"/>
    <w:multiLevelType w:val="hybridMultilevel"/>
    <w:tmpl w:val="A3149D7E"/>
    <w:lvl w:ilvl="0" w:tplc="3668B4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582E3264"/>
    <w:multiLevelType w:val="hybridMultilevel"/>
    <w:tmpl w:val="A6FE0DE4"/>
    <w:lvl w:ilvl="0" w:tplc="37D09852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6" w15:restartNumberingAfterBreak="0">
    <w:nsid w:val="70A40B1A"/>
    <w:multiLevelType w:val="hybridMultilevel"/>
    <w:tmpl w:val="228EF306"/>
    <w:lvl w:ilvl="0" w:tplc="3668B4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5B2"/>
    <w:rsid w:val="00002D34"/>
    <w:rsid w:val="00085DA8"/>
    <w:rsid w:val="000A1109"/>
    <w:rsid w:val="000D2575"/>
    <w:rsid w:val="000E623C"/>
    <w:rsid w:val="002047B1"/>
    <w:rsid w:val="002C5A8C"/>
    <w:rsid w:val="00315E02"/>
    <w:rsid w:val="003657D6"/>
    <w:rsid w:val="003D5810"/>
    <w:rsid w:val="004575B2"/>
    <w:rsid w:val="005678FA"/>
    <w:rsid w:val="00593E49"/>
    <w:rsid w:val="00600862"/>
    <w:rsid w:val="00605E69"/>
    <w:rsid w:val="00612802"/>
    <w:rsid w:val="006A6B92"/>
    <w:rsid w:val="00704690"/>
    <w:rsid w:val="00806B84"/>
    <w:rsid w:val="00874667"/>
    <w:rsid w:val="00922938"/>
    <w:rsid w:val="00947746"/>
    <w:rsid w:val="00972EC2"/>
    <w:rsid w:val="00980C88"/>
    <w:rsid w:val="009A029E"/>
    <w:rsid w:val="009B3F9D"/>
    <w:rsid w:val="00A43ACC"/>
    <w:rsid w:val="00A55B58"/>
    <w:rsid w:val="00B03A0B"/>
    <w:rsid w:val="00B6674B"/>
    <w:rsid w:val="00B86E4D"/>
    <w:rsid w:val="00BB652D"/>
    <w:rsid w:val="00C610BB"/>
    <w:rsid w:val="00CA6A4E"/>
    <w:rsid w:val="00D23D8E"/>
    <w:rsid w:val="00D32435"/>
    <w:rsid w:val="00D8245D"/>
    <w:rsid w:val="00DE2A94"/>
    <w:rsid w:val="00F57940"/>
    <w:rsid w:val="00F63E69"/>
    <w:rsid w:val="00FA5C25"/>
    <w:rsid w:val="00FC09E6"/>
    <w:rsid w:val="00FD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CABAD6"/>
  <w15:chartTrackingRefBased/>
  <w15:docId w15:val="{F67611DC-03EB-4EF4-B842-A78FFF2C61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75B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4575B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4575B2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002D34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392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0</TotalTime>
  <Pages>14</Pages>
  <Words>2576</Words>
  <Characters>14685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19</cp:revision>
  <cp:lastPrinted>2023-11-19T12:35:00Z</cp:lastPrinted>
  <dcterms:created xsi:type="dcterms:W3CDTF">2023-11-06T12:45:00Z</dcterms:created>
  <dcterms:modified xsi:type="dcterms:W3CDTF">2023-11-19T12:36:00Z</dcterms:modified>
</cp:coreProperties>
</file>